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6B5EDD15" w:rsidR="00013EAA" w:rsidRDefault="00736724" w:rsidP="008C1A3C">
      <w:pPr>
        <w:pStyle w:val="Title"/>
        <w:framePr w:wrap="notBeside"/>
        <w:spacing w:after="0"/>
        <w:rPr>
          <w:ins w:id="0" w:author="Justin Fyfe" w:date="2012-12-12T17:07:00Z"/>
        </w:rPr>
      </w:pPr>
      <w:r>
        <w:t>FRED API</w:t>
      </w:r>
      <w:ins w:id="1" w:author="Justin Fyfe" w:date="2012-12-12T17:07:00Z">
        <w:r w:rsidR="005920D7">
          <w:t xml:space="preserve"> Specification Document</w:t>
        </w:r>
      </w:ins>
    </w:p>
    <w:p w14:paraId="04E990B0" w14:textId="65DBF8E2" w:rsidR="005920D7" w:rsidRPr="003E215E" w:rsidRDefault="005920D7" w:rsidP="005920D7">
      <w:pPr>
        <w:pStyle w:val="Subtitle"/>
        <w:framePr w:wrap="around"/>
        <w:rPr>
          <w:ins w:id="2" w:author="Justin Fyfe" w:date="2012-12-12T17:07:00Z"/>
        </w:rPr>
      </w:pPr>
      <w:ins w:id="3" w:author="Justin Fyfe" w:date="2012-12-12T17:10:00Z">
        <w:r>
          <w:t xml:space="preserve">FRED API </w:t>
        </w:r>
      </w:ins>
      <w:ins w:id="4" w:author="Justin Fyfe" w:date="2012-12-12T17:07:00Z">
        <w:r>
          <w:t>Version: 1.0.0</w:t>
        </w:r>
        <w:r>
          <w:br/>
          <w:t xml:space="preserve">Publication Date: </w:t>
        </w:r>
      </w:ins>
      <w:customXmlInsRangeStart w:id="5"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Content>
          <w:customXmlInsRangeEnd w:id="5"/>
          <w:ins w:id="6" w:author="Justin Fyfe" w:date="2012-12-12T17:08:00Z">
            <w:r w:rsidRPr="0069445F">
              <w:rPr>
                <w:rStyle w:val="PlaceholderText"/>
                <w:rPrChange w:id="7" w:author="Justin Fyfe" w:date="2012-12-12T17:08:00Z">
                  <w:rPr/>
                </w:rPrChange>
              </w:rPr>
              <w:t>[Publish Date]</w:t>
            </w:r>
          </w:ins>
          <w:customXmlInsRangeStart w:id="8" w:author="Justin Fyfe" w:date="2012-12-12T17:08:00Z"/>
        </w:sdtContent>
      </w:sdt>
      <w:customXmlInsRangeEnd w:id="8"/>
    </w:p>
    <w:p w14:paraId="7C31779C" w14:textId="0B3EA065" w:rsidR="006713AA" w:rsidRPr="004C2018" w:rsidDel="006713AA" w:rsidRDefault="006713AA">
      <w:pPr>
        <w:rPr>
          <w:del w:id="9" w:author="Justin Fyfe" w:date="2012-12-12T16:54:00Z"/>
        </w:rPr>
        <w:pPrChange w:id="10" w:author="Justin Fyfe" w:date="2012-12-12T16:54:00Z">
          <w:pPr>
            <w:pStyle w:val="Title"/>
            <w:framePr w:wrap="notBeside"/>
            <w:spacing w:after="0"/>
          </w:pPr>
        </w:pPrChange>
      </w:pPr>
    </w:p>
    <w:p w14:paraId="30C55076" w14:textId="46C80926" w:rsidR="008C1A3C" w:rsidDel="005920D7" w:rsidRDefault="008C1A3C">
      <w:pPr>
        <w:rPr>
          <w:del w:id="11" w:author="Justin Fyfe" w:date="2012-12-12T17:07:00Z"/>
          <w:rFonts w:ascii="Arial" w:eastAsiaTheme="majorEastAsia" w:hAnsi="Arial" w:cstheme="majorBidi"/>
          <w:b/>
          <w:bCs/>
          <w:sz w:val="28"/>
          <w:szCs w:val="28"/>
        </w:rPr>
      </w:pPr>
      <w:del w:id="12" w:author="Justin Fyfe" w:date="2012-12-12T17:07:00Z">
        <w:r w:rsidDel="005920D7">
          <w:br w:type="page"/>
        </w:r>
      </w:del>
    </w:p>
    <w:p w14:paraId="1CAC9CFB" w14:textId="77777777" w:rsidR="00736724" w:rsidRDefault="00736724" w:rsidP="008C1A3C">
      <w:pPr>
        <w:pStyle w:val="Heading1"/>
      </w:pPr>
      <w:r>
        <w:lastRenderedPageBreak/>
        <w:t>Document Information</w:t>
      </w:r>
    </w:p>
    <w:p w14:paraId="250F020E" w14:textId="2F5F75A8" w:rsidR="008C1A3C" w:rsidRPr="008C1A3C" w:rsidRDefault="006713AA" w:rsidP="008C1A3C">
      <w:pPr>
        <w:pStyle w:val="Heading2"/>
      </w:pPr>
      <w:ins w:id="13" w:author="Justin Fyfe" w:date="2012-12-12T16:54:00Z">
        <w:r>
          <w:t xml:space="preserve">Document </w:t>
        </w:r>
      </w:ins>
      <w:r w:rsidR="008C1A3C">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2AFCEBD" w:rsidR="008C1A3C" w:rsidRDefault="00B56BAB" w:rsidP="00736724">
            <w:r>
              <w:t>Mohawk Colleg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D709AF"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6713AA" w:rsidRDefault="006713AA"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1F3D063F"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Default="00736724" w:rsidP="00736724">
      <w:pPr>
        <w:rPr>
          <w:ins w:id="14" w:author="Justin Fyfe" w:date="2012-12-12T17:03:00Z"/>
        </w:rPr>
      </w:pPr>
      <w:r>
        <w:t>High level overview of the FRED API</w:t>
      </w:r>
    </w:p>
    <w:p w14:paraId="49332286" w14:textId="0D750A41" w:rsidR="00FD2AFA" w:rsidRDefault="00FD2AFA">
      <w:pPr>
        <w:pStyle w:val="Heading3"/>
        <w:rPr>
          <w:ins w:id="15" w:author="Justin Fyfe" w:date="2012-12-12T17:03:00Z"/>
        </w:rPr>
        <w:pPrChange w:id="16" w:author="Justin Fyfe" w:date="2012-12-12T17:03:00Z">
          <w:pPr/>
        </w:pPrChange>
      </w:pPr>
      <w:bookmarkStart w:id="17" w:name="_Ref343095166"/>
      <w:ins w:id="18" w:author="Justin Fyfe" w:date="2012-12-12T17:03:00Z">
        <w:r>
          <w:t>Versioning of the FRED API Specification</w:t>
        </w:r>
        <w:bookmarkEnd w:id="17"/>
      </w:ins>
    </w:p>
    <w:p w14:paraId="301BBA26" w14:textId="6AA484F9" w:rsidR="0043311C" w:rsidRDefault="0043311C">
      <w:pPr>
        <w:rPr>
          <w:ins w:id="19" w:author="Justin Fyfe" w:date="2012-12-12T17:11:00Z"/>
        </w:rPr>
      </w:pPr>
      <w:ins w:id="20" w:author="Justin Fyfe" w:date="2012-12-12T17:10:00Z">
        <w:r>
          <w:t xml:space="preserve">All FRED API specifications published by the FRED team are assigned </w:t>
        </w:r>
      </w:ins>
      <w:ins w:id="21" w:author="Justin Fyfe" w:date="2012-12-12T17:11:00Z">
        <w:r>
          <w:t xml:space="preserve">a unique version number un the format </w:t>
        </w:r>
        <w:r w:rsidRPr="0043311C">
          <w:rPr>
            <w:b/>
            <w:i/>
            <w:rPrChange w:id="22"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23" w:author="Justin Fyfe" w:date="2012-12-12T17:12:00Z"/>
          <w:b/>
          <w:i/>
          <w:rPrChange w:id="24" w:author="Justin Fyfe" w:date="2012-12-12T17:13:00Z">
            <w:rPr>
              <w:ins w:id="25" w:author="Justin Fyfe" w:date="2012-12-12T17:12:00Z"/>
            </w:rPr>
          </w:rPrChange>
        </w:rPr>
        <w:pPrChange w:id="26" w:author="Justin Fyfe" w:date="2012-12-12T17:11:00Z">
          <w:pPr/>
        </w:pPrChange>
      </w:pPr>
      <w:ins w:id="27" w:author="Justin Fyfe" w:date="2012-12-12T17:11:00Z">
        <w:r w:rsidRPr="0043311C">
          <w:rPr>
            <w:b/>
            <w:i/>
            <w:rPrChange w:id="28" w:author="Justin Fyfe" w:date="2012-12-12T17:12:00Z">
              <w:rPr/>
            </w:rPrChange>
          </w:rPr>
          <w:t>REVISION</w:t>
        </w:r>
      </w:ins>
      <w:ins w:id="29"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30" w:author="Justin Fyfe" w:date="2012-12-12T17:14:00Z"/>
          <w:b/>
          <w:i/>
          <w:rPrChange w:id="31" w:author="Justin Fyfe" w:date="2012-12-12T17:14:00Z">
            <w:rPr>
              <w:ins w:id="32" w:author="Justin Fyfe" w:date="2012-12-12T17:14:00Z"/>
            </w:rPr>
          </w:rPrChange>
        </w:rPr>
        <w:pPrChange w:id="33" w:author="Justin Fyfe" w:date="2012-12-12T17:11:00Z">
          <w:pPr/>
        </w:pPrChange>
      </w:pPr>
      <w:ins w:id="34"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35"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36" w:author="Justin Fyfe" w:date="2012-12-12T17:10:00Z"/>
          <w:b/>
          <w:i/>
          <w:rPrChange w:id="37" w:author="Justin Fyfe" w:date="2012-12-12T17:12:00Z">
            <w:rPr>
              <w:ins w:id="38" w:author="Justin Fyfe" w:date="2012-12-12T17:10:00Z"/>
            </w:rPr>
          </w:rPrChange>
        </w:rPr>
        <w:pPrChange w:id="39" w:author="Justin Fyfe" w:date="2012-12-12T17:11:00Z">
          <w:pPr/>
        </w:pPrChange>
      </w:pPr>
      <w:ins w:id="40"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41" w:author="Justin Fyfe" w:date="2012-12-12T17:14:00Z">
        <w:r>
          <w:t xml:space="preserve">For example, a service implementing FRED API spec 1.1.0 can be consumed by clients </w:t>
        </w:r>
      </w:ins>
      <w:ins w:id="42" w:author="Justin Fyfe" w:date="2012-12-12T17:15:00Z">
        <w:r>
          <w:t xml:space="preserve">implemented against the </w:t>
        </w:r>
      </w:ins>
      <w:ins w:id="43" w:author="Justin Fyfe" w:date="2012-12-12T17:14:00Z">
        <w:r>
          <w:t>1.0.0</w:t>
        </w:r>
      </w:ins>
      <w:ins w:id="44"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lastRenderedPageBreak/>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6901548" r:id="rId14"/>
        </w:object>
      </w:r>
    </w:p>
    <w:p w14:paraId="1B83F18E" w14:textId="19E059FF" w:rsidR="00F13C68" w:rsidRDefault="009227FC" w:rsidP="009227FC">
      <w:pPr>
        <w:pStyle w:val="Caption"/>
        <w:jc w:val="center"/>
      </w:pPr>
      <w:bookmarkStart w:id="45" w:name="_Ref341101922"/>
      <w:r>
        <w:t xml:space="preserve">Figure </w:t>
      </w:r>
      <w:fldSimple w:instr=" SEQ Figure \* ARABIC ">
        <w:r w:rsidR="005B63D8">
          <w:rPr>
            <w:noProof/>
          </w:rPr>
          <w:t>1</w:t>
        </w:r>
      </w:fldSimple>
      <w:bookmarkEnd w:id="45"/>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5BD04BE4" w:rsidR="009227FC" w:rsidRDefault="009227FC" w:rsidP="009227FC">
      <w:pPr>
        <w:pStyle w:val="Heading2"/>
      </w:pPr>
      <w:del w:id="46" w:author="Justin Fyfe" w:date="2012-12-12T17:16:00Z">
        <w:r w:rsidDel="004C2018">
          <w:delText xml:space="preserve">Data </w:delText>
        </w:r>
      </w:del>
      <w:r>
        <w:t>Model Diagrams</w:t>
      </w:r>
    </w:p>
    <w:p w14:paraId="6B6FBBE7" w14:textId="77777777" w:rsidR="004C2018" w:rsidRDefault="009227FC" w:rsidP="009227FC">
      <w:pPr>
        <w:rPr>
          <w:ins w:id="47" w:author="Justin Fyfe" w:date="2012-12-12T17:16:00Z"/>
        </w:rPr>
      </w:pPr>
      <w:r>
        <w:t xml:space="preserve">Although the </w:t>
      </w:r>
      <w:r w:rsidR="00DA0B8E">
        <w:t xml:space="preserve">first FRED RESTful APIs leverage </w:t>
      </w:r>
      <w:r>
        <w:t>JSON,</w:t>
      </w:r>
      <w:r w:rsidR="00DA0B8E">
        <w:t xml:space="preserve"> the</w:t>
      </w:r>
      <w:r>
        <w:t xml:space="preserve"> data model diagrams are illustrated as XML schema visualizations.</w:t>
      </w:r>
      <w:ins w:id="48" w:author="Justin Fyfe" w:date="2012-12-12T17:16:00Z">
        <w:r w:rsidR="004C2018">
          <w:t xml:space="preserve"> This pattern was chosen because there is no formal, standardized way to represent JSON data contracts.</w:t>
        </w:r>
      </w:ins>
    </w:p>
    <w:p w14:paraId="55871A8F" w14:textId="4DCD4EAD" w:rsidR="009227FC" w:rsidRDefault="009227FC" w:rsidP="009227FC">
      <w:del w:id="49" w:author="Justin Fyfe" w:date="2012-12-12T17:17:00Z">
        <w:r w:rsidDel="004C2018">
          <w:delText xml:space="preserve"> </w:delText>
        </w:r>
      </w:del>
      <w:r w:rsidR="00DA0B8E">
        <w:t>Simple data elements (strings, numbers, etc…) are represented as attributes and complex data elements (dates with precision, etc…) are represented as sequences.</w:t>
      </w:r>
      <w:r w:rsidR="004C2018">
        <w:t xml:space="preserve"> For example, the JSON object represented in </w:t>
      </w:r>
      <w:r w:rsidR="004C2018">
        <w:fldChar w:fldCharType="begin"/>
      </w:r>
      <w:r w:rsidR="004C2018">
        <w:instrText xml:space="preserve"> REF _Ref343096085 \h </w:instrText>
      </w:r>
      <w:r w:rsidR="004C2018">
        <w:fldChar w:fldCharType="separate"/>
      </w:r>
      <w:r w:rsidR="004C2018">
        <w:t xml:space="preserve">Figure </w:t>
      </w:r>
      <w:r w:rsidR="004C2018">
        <w:rPr>
          <w:noProof/>
        </w:rPr>
        <w:t>2</w:t>
      </w:r>
      <w:r w:rsidR="004C2018">
        <w:fldChar w:fldCharType="end"/>
      </w:r>
      <w:r w:rsidR="004C2018">
        <w:t xml:space="preserve">, would be visualized as represented in </w:t>
      </w:r>
      <w:r w:rsidR="004C2018">
        <w:fldChar w:fldCharType="begin"/>
      </w:r>
      <w:r w:rsidR="004C2018">
        <w:instrText xml:space="preserve"> REF _Ref343096103 \h </w:instrText>
      </w:r>
      <w:r w:rsidR="004C2018">
        <w:fldChar w:fldCharType="separate"/>
      </w:r>
      <w:ins w:id="50" w:author="Justin Fyfe" w:date="2012-12-12T17:20:00Z">
        <w:r w:rsidR="004C2018">
          <w:t xml:space="preserve">Figure </w:t>
        </w:r>
        <w:r w:rsidR="004C2018">
          <w:rPr>
            <w:noProof/>
          </w:rPr>
          <w:t>3</w:t>
        </w:r>
      </w:ins>
      <w:del w:id="51"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52"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53"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54"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55"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56"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57"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58" w:name="_Ref343096085"/>
      <w:r>
        <w:t xml:space="preserve">Figure </w:t>
      </w:r>
      <w:fldSimple w:instr=" SEQ Figure \* ARABIC ">
        <w:r w:rsidR="005B63D8">
          <w:rPr>
            <w:noProof/>
          </w:rPr>
          <w:t>2</w:t>
        </w:r>
      </w:fldSimple>
      <w:bookmarkEnd w:id="58"/>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59" w:name="_Ref343096103"/>
      <w:r>
        <w:t xml:space="preserve">Figure </w:t>
      </w:r>
      <w:fldSimple w:instr=" SEQ Figure \* ARABIC ">
        <w:ins w:id="60" w:author="Justin Fyfe" w:date="2012-12-13T10:50:00Z">
          <w:r w:rsidR="005B63D8">
            <w:rPr>
              <w:noProof/>
            </w:rPr>
            <w:t>3</w:t>
          </w:r>
        </w:ins>
      </w:fldSimple>
      <w:bookmarkEnd w:id="59"/>
      <w:r>
        <w:t xml:space="preserve"> - Sample </w:t>
      </w:r>
      <w:del w:id="61" w:author="Justin Fyfe" w:date="2012-12-12T17:19:00Z">
        <w:r w:rsidDel="004C2018">
          <w:delText xml:space="preserve">data </w:delText>
        </w:r>
      </w:del>
      <w:r>
        <w:t xml:space="preserve">model </w:t>
      </w:r>
      <w:ins w:id="62" w:author="Justin Fyfe" w:date="2012-12-12T17:19:00Z">
        <w:r w:rsidR="004C2018">
          <w:t xml:space="preserve">structure </w:t>
        </w:r>
      </w:ins>
      <w:r>
        <w:t>diagram</w:t>
      </w:r>
    </w:p>
    <w:p w14:paraId="5ABC049A" w14:textId="07A713D3" w:rsidR="00E339BE" w:rsidRPr="00E339BE" w:rsidDel="004C2018" w:rsidRDefault="00E339BE" w:rsidP="00E339BE">
      <w:pPr>
        <w:rPr>
          <w:del w:id="63" w:author="Justin Fyfe" w:date="2012-12-12T17:20:00Z"/>
        </w:rPr>
      </w:pPr>
    </w:p>
    <w:p w14:paraId="2E22D78F" w14:textId="77777777" w:rsidR="006B19B0" w:rsidRDefault="006B19B0" w:rsidP="006B19B0">
      <w:pPr>
        <w:pStyle w:val="Heading1"/>
      </w:pPr>
      <w:r>
        <w:lastRenderedPageBreak/>
        <w:t>FRED Transactions</w:t>
      </w:r>
    </w:p>
    <w:p w14:paraId="327E7072" w14:textId="392CCE79" w:rsidR="006F1483" w:rsidRDefault="006F1483" w:rsidP="006F1483">
      <w:commentRangeStart w:id="64"/>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w:t>
      </w:r>
      <w:ins w:id="65" w:author="Justin Fyfe" w:date="2012-12-12T17:21:00Z">
        <w:r w:rsidR="004C2018">
          <w:t xml:space="preserve"> from</w:t>
        </w:r>
      </w:ins>
      <w:r w:rsidR="007647CB">
        <w:t xml:space="preserve"> or restricts the facility resource</w:t>
      </w:r>
      <w:r>
        <w:t xml:space="preserve"> </w:t>
      </w:r>
      <w:commentRangeEnd w:id="64"/>
      <w:r w:rsidR="007647CB">
        <w:t>will declare these modifications in the message semantics section.</w:t>
      </w:r>
      <w:r w:rsidR="007647CB">
        <w:rPr>
          <w:rStyle w:val="CommentReference"/>
        </w:rPr>
        <w:commentReference w:id="64"/>
      </w:r>
    </w:p>
    <w:p w14:paraId="2C7CF6AB" w14:textId="07024FE7" w:rsidR="00946BE0" w:rsidRDefault="008A38C3" w:rsidP="006B19B0">
      <w:pPr>
        <w:pStyle w:val="Heading2"/>
        <w:rPr>
          <w:ins w:id="66" w:author="Justin Fyfe" w:date="2012-12-12T14:06:00Z"/>
        </w:rPr>
      </w:pPr>
      <w:ins w:id="67" w:author="Justin Fyfe" w:date="2012-12-12T14:10:00Z">
        <w:r>
          <w:t xml:space="preserve">Communicate via </w:t>
        </w:r>
      </w:ins>
      <w:ins w:id="68" w:author="Justin Fyfe" w:date="2012-12-12T14:01:00Z">
        <w:r>
          <w:t>HTTP</w:t>
        </w:r>
      </w:ins>
    </w:p>
    <w:p w14:paraId="7178F364" w14:textId="50ECFAE6" w:rsidR="00946BE0" w:rsidRDefault="00946BE0">
      <w:pPr>
        <w:rPr>
          <w:ins w:id="69" w:author="Justin Fyfe" w:date="2012-12-12T14:09:00Z"/>
        </w:rPr>
        <w:pPrChange w:id="70" w:author="Justin Fyfe" w:date="2012-12-12T14:06:00Z">
          <w:pPr>
            <w:pStyle w:val="Heading2"/>
          </w:pPr>
        </w:pPrChange>
      </w:pPr>
      <w:ins w:id="71" w:author="Justin Fyfe" w:date="2012-12-12T14:06:00Z">
        <w:r>
          <w:t xml:space="preserve">All actors which communicate with the facility registry must implement the HTTP transport </w:t>
        </w:r>
      </w:ins>
      <w:ins w:id="72" w:author="Justin Fyfe" w:date="2012-12-12T14:08:00Z">
        <w:r w:rsidR="008A38C3">
          <w:t xml:space="preserve">(FRED transaction 1) </w:t>
        </w:r>
      </w:ins>
      <w:ins w:id="73" w:author="Justin Fyfe" w:date="2012-12-12T14:09:00Z">
        <w:r w:rsidR="008A38C3">
          <w:t xml:space="preserve">as </w:t>
        </w:r>
      </w:ins>
      <w:ins w:id="74" w:author="Justin Fyfe" w:date="2012-12-12T14:06:00Z">
        <w:r>
          <w:t xml:space="preserve">described in this section. </w:t>
        </w:r>
      </w:ins>
      <w:ins w:id="75"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76" w:author="Justin Fyfe" w:date="2012-12-12T14:10:00Z"/>
        </w:rPr>
        <w:pPrChange w:id="77" w:author="Justin Fyfe" w:date="2012-12-12T14:10:00Z">
          <w:pPr>
            <w:pStyle w:val="Heading2"/>
          </w:pPr>
        </w:pPrChange>
      </w:pPr>
      <w:ins w:id="78" w:author="Justin Fyfe" w:date="2012-12-12T14:10:00Z">
        <w:r>
          <w:t>Scope</w:t>
        </w:r>
      </w:ins>
    </w:p>
    <w:p w14:paraId="2BAB05DB" w14:textId="08CDABF0" w:rsidR="008A38C3" w:rsidRDefault="008A38C3">
      <w:pPr>
        <w:rPr>
          <w:ins w:id="79" w:author="Justin Fyfe" w:date="2012-12-12T14:12:00Z"/>
        </w:rPr>
        <w:pPrChange w:id="80" w:author="Justin Fyfe" w:date="2012-12-12T14:10:00Z">
          <w:pPr>
            <w:pStyle w:val="Heading2"/>
          </w:pPr>
        </w:pPrChange>
      </w:pPr>
      <w:ins w:id="81" w:author="Justin Fyfe" w:date="2012-12-12T14:10:00Z">
        <w:r>
          <w:t xml:space="preserve">This transaction is global in scope. All actors must implement the </w:t>
        </w:r>
      </w:ins>
      <w:ins w:id="82" w:author="Justin Fyfe" w:date="2012-12-12T16:28:00Z">
        <w:r w:rsidR="0050433A">
          <w:t>“</w:t>
        </w:r>
      </w:ins>
      <w:ins w:id="83" w:author="Justin Fyfe" w:date="2012-12-12T14:10:00Z">
        <w:r>
          <w:t>communicate via HTTP</w:t>
        </w:r>
      </w:ins>
      <w:ins w:id="84" w:author="Justin Fyfe" w:date="2012-12-12T16:28:00Z">
        <w:r w:rsidR="0050433A">
          <w:t>”</w:t>
        </w:r>
      </w:ins>
      <w:ins w:id="85" w:author="Justin Fyfe" w:date="2012-12-12T14:10:00Z">
        <w:r>
          <w:t xml:space="preserve"> transaction.</w:t>
        </w:r>
      </w:ins>
      <w:ins w:id="86" w:author="Justin Fyfe" w:date="2012-12-12T14:14:00Z">
        <w:r>
          <w:t xml:space="preserve"> </w:t>
        </w:r>
      </w:ins>
      <w:ins w:id="87" w:author="Justin Fyfe" w:date="2012-12-12T16:29:00Z">
        <w:r w:rsidR="0050433A">
          <w:fldChar w:fldCharType="begin"/>
        </w:r>
        <w:r w:rsidR="0050433A">
          <w:instrText xml:space="preserve"> REF _Ref343093087 \h </w:instrText>
        </w:r>
      </w:ins>
      <w:r w:rsidR="0050433A">
        <w:fldChar w:fldCharType="separate"/>
      </w:r>
      <w:ins w:id="88" w:author="Justin Fyfe" w:date="2012-12-12T16:29:00Z">
        <w:r w:rsidR="0050433A">
          <w:t xml:space="preserve">Figure </w:t>
        </w:r>
        <w:r w:rsidR="0050433A">
          <w:rPr>
            <w:noProof/>
          </w:rPr>
          <w:t>3</w:t>
        </w:r>
        <w:r w:rsidR="0050433A">
          <w:fldChar w:fldCharType="end"/>
        </w:r>
        <w:r w:rsidR="0050433A">
          <w:t xml:space="preserve"> i</w:t>
        </w:r>
      </w:ins>
      <w:ins w:id="89" w:author="Justin Fyfe" w:date="2012-12-12T14:14:00Z">
        <w:r>
          <w:t>llustrates the actors involved in this transaction.</w:t>
        </w:r>
      </w:ins>
    </w:p>
    <w:p w14:paraId="341AF4E6" w14:textId="77777777" w:rsidR="0050433A" w:rsidRDefault="008A38C3">
      <w:pPr>
        <w:keepNext/>
        <w:jc w:val="center"/>
        <w:rPr>
          <w:ins w:id="90" w:author="Justin Fyfe" w:date="2012-12-12T16:29:00Z"/>
        </w:rPr>
        <w:pPrChange w:id="91" w:author="Justin Fyfe" w:date="2012-12-12T16:29:00Z">
          <w:pPr>
            <w:jc w:val="center"/>
          </w:pPr>
        </w:pPrChange>
      </w:pPr>
      <w:ins w:id="92" w:author="Justin Fyfe" w:date="2012-12-12T14:12:00Z">
        <w:r>
          <w:object w:dxaOrig="5994" w:dyaOrig="1884" w14:anchorId="3A93BE55">
            <v:shape id="_x0000_i1026" type="#_x0000_t75" style="width:300pt;height:94.5pt" o:ole="">
              <v:imagedata r:id="rId17" o:title=""/>
            </v:shape>
            <o:OLEObject Type="Embed" ProgID="Visio.Drawing.11" ShapeID="_x0000_i1026" DrawAspect="Content" ObjectID="_1416901549" r:id="rId18"/>
          </w:object>
        </w:r>
      </w:ins>
    </w:p>
    <w:p w14:paraId="1D408108" w14:textId="7610B767" w:rsidR="008A38C3" w:rsidRDefault="0050433A">
      <w:pPr>
        <w:pStyle w:val="Caption"/>
        <w:jc w:val="center"/>
        <w:rPr>
          <w:ins w:id="93" w:author="Justin Fyfe" w:date="2012-12-12T14:11:00Z"/>
        </w:rPr>
        <w:pPrChange w:id="94" w:author="Justin Fyfe" w:date="2012-12-12T16:29:00Z">
          <w:pPr>
            <w:pStyle w:val="Heading2"/>
          </w:pPr>
        </w:pPrChange>
      </w:pPr>
      <w:bookmarkStart w:id="95" w:name="_Ref343093087"/>
      <w:ins w:id="96" w:author="Justin Fyfe" w:date="2012-12-12T16:29:00Z">
        <w:r>
          <w:t xml:space="preserve">Figure </w:t>
        </w:r>
        <w:r>
          <w:fldChar w:fldCharType="begin"/>
        </w:r>
        <w:r>
          <w:instrText xml:space="preserve"> SEQ Figure \* ARABIC </w:instrText>
        </w:r>
      </w:ins>
      <w:r>
        <w:fldChar w:fldCharType="separate"/>
      </w:r>
      <w:ins w:id="97" w:author="Justin Fyfe" w:date="2012-12-13T10:50:00Z">
        <w:r w:rsidR="005B63D8">
          <w:rPr>
            <w:noProof/>
          </w:rPr>
          <w:t>4</w:t>
        </w:r>
      </w:ins>
      <w:ins w:id="98" w:author="Justin Fyfe" w:date="2012-12-12T16:29:00Z">
        <w:r>
          <w:fldChar w:fldCharType="end"/>
        </w:r>
        <w:bookmarkEnd w:id="95"/>
        <w:r>
          <w:t xml:space="preserve"> - Actors communicating via HTTP</w:t>
        </w:r>
      </w:ins>
    </w:p>
    <w:p w14:paraId="573A230C" w14:textId="77777777" w:rsidR="008A38C3" w:rsidRDefault="008A38C3" w:rsidP="008A38C3">
      <w:pPr>
        <w:pStyle w:val="Heading3"/>
        <w:rPr>
          <w:ins w:id="99" w:author="Justin Fyfe" w:date="2012-12-12T14:11:00Z"/>
        </w:rPr>
      </w:pPr>
      <w:ins w:id="100" w:author="Justin Fyfe" w:date="2012-12-12T14:11:00Z">
        <w:r>
          <w:t>Open Data Formats / Standards Referenced</w:t>
        </w:r>
      </w:ins>
    </w:p>
    <w:p w14:paraId="7336F8DB" w14:textId="1375A220" w:rsidR="008A38C3" w:rsidRDefault="008A38C3">
      <w:pPr>
        <w:rPr>
          <w:ins w:id="101" w:author="Justin Fyfe" w:date="2012-12-12T14:11:00Z"/>
        </w:rPr>
        <w:pPrChange w:id="102" w:author="Justin Fyfe" w:date="2012-12-12T14:10:00Z">
          <w:pPr>
            <w:pStyle w:val="Heading2"/>
          </w:pPr>
        </w:pPrChange>
      </w:pPr>
      <w:ins w:id="103" w:author="Justin Fyfe" w:date="2012-12-12T14:11:00Z">
        <w:r>
          <w:t>This transaction makes use of the following standards:</w:t>
        </w:r>
      </w:ins>
    </w:p>
    <w:p w14:paraId="0BF00ED4" w14:textId="225D7184" w:rsidR="008A38C3" w:rsidRDefault="008A38C3">
      <w:pPr>
        <w:pStyle w:val="ListParagraph"/>
        <w:numPr>
          <w:ilvl w:val="0"/>
          <w:numId w:val="11"/>
        </w:numPr>
        <w:rPr>
          <w:ins w:id="104" w:author="Justin Fyfe" w:date="2012-12-12T14:11:00Z"/>
        </w:rPr>
        <w:pPrChange w:id="105" w:author="Justin Fyfe" w:date="2012-12-12T14:11:00Z">
          <w:pPr>
            <w:pStyle w:val="Heading2"/>
          </w:pPr>
        </w:pPrChange>
      </w:pPr>
      <w:ins w:id="106" w:author="Justin Fyfe" w:date="2012-12-12T14:11:00Z">
        <w:r>
          <w:t>IETF RFC 2616 (HTTP 1.1)</w:t>
        </w:r>
      </w:ins>
    </w:p>
    <w:p w14:paraId="32F955CD" w14:textId="72B2D715" w:rsidR="008A38C3" w:rsidRDefault="008A38C3">
      <w:pPr>
        <w:pStyle w:val="Heading3"/>
        <w:rPr>
          <w:ins w:id="107" w:author="Justin Fyfe" w:date="2012-12-12T14:12:00Z"/>
        </w:rPr>
        <w:pPrChange w:id="108" w:author="Justin Fyfe" w:date="2012-12-12T14:12:00Z">
          <w:pPr>
            <w:pStyle w:val="Heading2"/>
          </w:pPr>
        </w:pPrChange>
      </w:pPr>
      <w:ins w:id="109" w:author="Justin Fyfe" w:date="2012-12-12T14:12:00Z">
        <w:r>
          <w:t>Interactions</w:t>
        </w:r>
      </w:ins>
    </w:p>
    <w:p w14:paraId="037676A9" w14:textId="2627258B" w:rsidR="008A38C3" w:rsidRDefault="008A38C3">
      <w:pPr>
        <w:rPr>
          <w:ins w:id="110" w:author="Justin Fyfe" w:date="2012-12-12T14:14:00Z"/>
        </w:rPr>
        <w:pPrChange w:id="111" w:author="Justin Fyfe" w:date="2012-12-12T14:12:00Z">
          <w:pPr>
            <w:pStyle w:val="Heading2"/>
          </w:pPr>
        </w:pPrChange>
      </w:pPr>
      <w:ins w:id="112" w:author="Justin Fyfe" w:date="2012-12-12T14:14:00Z">
        <w:r>
          <w:t xml:space="preserve">FRED implementers are expected to support the HTTP interactions described in </w:t>
        </w:r>
      </w:ins>
      <w:ins w:id="113" w:author="Justin Fyfe" w:date="2012-12-12T16:28:00Z">
        <w:r w:rsidR="0050433A">
          <w:fldChar w:fldCharType="begin"/>
        </w:r>
        <w:r w:rsidR="0050433A">
          <w:instrText xml:space="preserve"> REF _Ref343093037 \h </w:instrText>
        </w:r>
      </w:ins>
      <w:r w:rsidR="0050433A">
        <w:fldChar w:fldCharType="separate"/>
      </w:r>
      <w:ins w:id="114" w:author="Justin Fyfe" w:date="2012-12-12T16:28:00Z">
        <w:r w:rsidR="0050433A">
          <w:t xml:space="preserve">Figure </w:t>
        </w:r>
        <w:r w:rsidR="0050433A">
          <w:rPr>
            <w:noProof/>
          </w:rPr>
          <w:t>3</w:t>
        </w:r>
        <w:r w:rsidR="0050433A">
          <w:fldChar w:fldCharType="end"/>
        </w:r>
      </w:ins>
      <w:ins w:id="115" w:author="Justin Fyfe" w:date="2012-12-12T14:14:00Z">
        <w:r>
          <w:t>.</w:t>
        </w:r>
      </w:ins>
      <w:ins w:id="116" w:author="Justin Fyfe" w:date="2012-12-12T14:16:00Z">
        <w:r>
          <w:t xml:space="preserve"> </w:t>
        </w:r>
      </w:ins>
    </w:p>
    <w:p w14:paraId="25A7F724" w14:textId="77777777" w:rsidR="0050433A" w:rsidRDefault="00890217">
      <w:pPr>
        <w:keepNext/>
        <w:jc w:val="center"/>
        <w:rPr>
          <w:ins w:id="117" w:author="Justin Fyfe" w:date="2012-12-12T16:28:00Z"/>
        </w:rPr>
        <w:pPrChange w:id="118" w:author="Justin Fyfe" w:date="2012-12-12T16:28:00Z">
          <w:pPr>
            <w:jc w:val="center"/>
          </w:pPr>
        </w:pPrChange>
      </w:pPr>
      <w:ins w:id="119" w:author="Justin Fyfe" w:date="2012-12-12T14:19:00Z">
        <w:r>
          <w:object w:dxaOrig="6535" w:dyaOrig="6273" w14:anchorId="3C2DF291">
            <v:shape id="_x0000_i1027" type="#_x0000_t75" style="width:327pt;height:313.5pt" o:ole="">
              <v:imagedata r:id="rId19" o:title=""/>
            </v:shape>
            <o:OLEObject Type="Embed" ProgID="Visio.Drawing.11" ShapeID="_x0000_i1027" DrawAspect="Content" ObjectID="_1416901550" r:id="rId20"/>
          </w:object>
        </w:r>
      </w:ins>
    </w:p>
    <w:p w14:paraId="32066A67" w14:textId="21A96934" w:rsidR="008A38C3" w:rsidRPr="00CD68FA" w:rsidRDefault="0050433A">
      <w:pPr>
        <w:pStyle w:val="Caption"/>
        <w:jc w:val="center"/>
        <w:rPr>
          <w:ins w:id="120" w:author="Justin Fyfe" w:date="2012-12-12T14:05:00Z"/>
        </w:rPr>
        <w:pPrChange w:id="121" w:author="Justin Fyfe" w:date="2012-12-12T16:28:00Z">
          <w:pPr>
            <w:pStyle w:val="Heading2"/>
          </w:pPr>
        </w:pPrChange>
      </w:pPr>
      <w:bookmarkStart w:id="122" w:name="_Ref343093037"/>
      <w:ins w:id="123" w:author="Justin Fyfe" w:date="2012-12-12T16:28:00Z">
        <w:r>
          <w:t xml:space="preserve">Figure </w:t>
        </w:r>
        <w:r>
          <w:fldChar w:fldCharType="begin"/>
        </w:r>
        <w:r>
          <w:instrText xml:space="preserve"> SEQ Figure \* ARABIC </w:instrText>
        </w:r>
      </w:ins>
      <w:r>
        <w:fldChar w:fldCharType="separate"/>
      </w:r>
      <w:ins w:id="124" w:author="Justin Fyfe" w:date="2012-12-13T10:50:00Z">
        <w:r w:rsidR="005B63D8">
          <w:rPr>
            <w:noProof/>
          </w:rPr>
          <w:t>5</w:t>
        </w:r>
      </w:ins>
      <w:ins w:id="125" w:author="Justin Fyfe" w:date="2012-12-12T16:28:00Z">
        <w:r>
          <w:fldChar w:fldCharType="end"/>
        </w:r>
        <w:bookmarkEnd w:id="122"/>
        <w:r>
          <w:t xml:space="preserve"> - HTTP interactions between FRED actors</w:t>
        </w:r>
      </w:ins>
    </w:p>
    <w:p w14:paraId="3C1CD178" w14:textId="0E08886E" w:rsidR="00890217" w:rsidRDefault="00946BE0">
      <w:pPr>
        <w:rPr>
          <w:ins w:id="126" w:author="Justin Fyfe" w:date="2012-12-12T16:29:00Z"/>
        </w:rPr>
        <w:pPrChange w:id="127" w:author="Justin Fyfe" w:date="2012-12-12T14:01:00Z">
          <w:pPr>
            <w:pStyle w:val="Heading2"/>
          </w:pPr>
        </w:pPrChange>
      </w:pPr>
      <w:ins w:id="128" w:author="Justin Fyfe" w:date="2012-12-12T14:01:00Z">
        <w:r>
          <w:t xml:space="preserve">All communications between </w:t>
        </w:r>
      </w:ins>
      <w:ins w:id="129" w:author="Justin Fyfe" w:date="2012-12-12T14:02:00Z">
        <w:r>
          <w:t xml:space="preserve">actors </w:t>
        </w:r>
      </w:ins>
      <w:ins w:id="130" w:author="Justin Fyfe" w:date="2012-12-12T16:35:00Z">
        <w:r w:rsidR="0050433A">
          <w:t>MUST</w:t>
        </w:r>
      </w:ins>
      <w:ins w:id="131" w:author="Justin Fyfe" w:date="2012-12-12T14:02:00Z">
        <w:r w:rsidR="00890217">
          <w:t xml:space="preserve"> be performed over HTTP 1.1</w:t>
        </w:r>
      </w:ins>
      <w:ins w:id="132" w:author="Justin Fyfe" w:date="2012-12-12T14:19:00Z">
        <w:r w:rsidR="00890217">
          <w:t xml:space="preserve"> and </w:t>
        </w:r>
      </w:ins>
      <w:ins w:id="133" w:author="Justin Fyfe" w:date="2012-12-12T16:35:00Z">
        <w:r w:rsidR="0050433A">
          <w:t>MUST</w:t>
        </w:r>
      </w:ins>
      <w:ins w:id="134" w:author="Justin Fyfe" w:date="2012-12-12T14:19:00Z">
        <w:r w:rsidR="00890217">
          <w:t xml:space="preserve"> use the appropriate HTTP headers as specified in RFC 2616.</w:t>
        </w:r>
      </w:ins>
    </w:p>
    <w:p w14:paraId="79E6B026" w14:textId="0CFA9C45" w:rsidR="00946BE0" w:rsidRDefault="00946BE0">
      <w:pPr>
        <w:pStyle w:val="Heading3"/>
        <w:rPr>
          <w:ins w:id="135" w:author="Justin Fyfe" w:date="2012-12-12T14:20:00Z"/>
        </w:rPr>
        <w:pPrChange w:id="136" w:author="Justin Fyfe" w:date="2012-12-12T14:19:00Z">
          <w:pPr>
            <w:pStyle w:val="Heading2"/>
          </w:pPr>
        </w:pPrChange>
      </w:pPr>
      <w:ins w:id="137" w:author="Justin Fyfe" w:date="2012-12-12T14:02:00Z">
        <w:r>
          <w:t xml:space="preserve"> </w:t>
        </w:r>
      </w:ins>
      <w:ins w:id="138" w:author="Justin Fyfe" w:date="2012-12-12T14:20:00Z">
        <w:r w:rsidR="00890217">
          <w:t>Triggering Events</w:t>
        </w:r>
      </w:ins>
    </w:p>
    <w:p w14:paraId="68E0A3D9" w14:textId="73376914" w:rsidR="00890217" w:rsidRDefault="00890217">
      <w:pPr>
        <w:rPr>
          <w:ins w:id="139" w:author="Justin Fyfe" w:date="2012-12-12T14:20:00Z"/>
        </w:rPr>
        <w:pPrChange w:id="140" w:author="Justin Fyfe" w:date="2012-12-12T14:20:00Z">
          <w:pPr>
            <w:pStyle w:val="Heading2"/>
          </w:pPr>
        </w:pPrChange>
      </w:pPr>
      <w:ins w:id="141" w:author="Justin Fyfe" w:date="2012-12-12T14:20:00Z">
        <w:r>
          <w:t xml:space="preserve">All communications </w:t>
        </w:r>
      </w:ins>
      <w:ins w:id="142" w:author="Justin Fyfe" w:date="2012-12-12T16:35:00Z">
        <w:r w:rsidR="0050433A">
          <w:t>MUST</w:t>
        </w:r>
      </w:ins>
      <w:ins w:id="143" w:author="Justin Fyfe" w:date="2012-12-12T14:20:00Z">
        <w:r>
          <w:t xml:space="preserve"> be solicited from a data source or consumer</w:t>
        </w:r>
        <w:r w:rsidR="0050433A">
          <w:t xml:space="preserve"> to the facility registry. The</w:t>
        </w:r>
      </w:ins>
      <w:ins w:id="144" w:author="Justin Fyfe" w:date="2012-12-12T16:35:00Z">
        <w:r w:rsidR="0050433A">
          <w:t xml:space="preserve"> facility registry MUST</w:t>
        </w:r>
      </w:ins>
      <w:ins w:id="145" w:author="Justin Fyfe" w:date="2012-12-12T14:20:00Z">
        <w:r>
          <w:t xml:space="preserve"> NOT </w:t>
        </w:r>
      </w:ins>
      <w:ins w:id="146" w:author="Justin Fyfe" w:date="2012-12-12T16:36:00Z">
        <w:r w:rsidR="0050433A">
          <w:t xml:space="preserve">assume </w:t>
        </w:r>
      </w:ins>
      <w:ins w:id="147" w:author="Justin Fyfe" w:date="2012-12-12T14:20:00Z">
        <w:r>
          <w:t xml:space="preserve">that a consumer/data source </w:t>
        </w:r>
      </w:ins>
      <w:ins w:id="148" w:author="Justin Fyfe" w:date="2012-12-12T16:36:00Z">
        <w:r w:rsidR="0050433A">
          <w:t xml:space="preserve">is </w:t>
        </w:r>
      </w:ins>
      <w:ins w:id="149" w:author="Justin Fyfe" w:date="2012-12-12T14:20:00Z">
        <w:r>
          <w:t xml:space="preserve">capable of processing HTTP </w:t>
        </w:r>
      </w:ins>
      <w:ins w:id="150" w:author="Justin Fyfe" w:date="2012-12-12T15:49:00Z">
        <w:r w:rsidR="00014C23">
          <w:t>request</w:t>
        </w:r>
      </w:ins>
      <w:ins w:id="151" w:author="Justin Fyfe" w:date="2012-12-12T14:20:00Z">
        <w:r>
          <w:t xml:space="preserve"> message</w:t>
        </w:r>
      </w:ins>
      <w:ins w:id="152" w:author="Justin Fyfe" w:date="2012-12-12T16:36:00Z">
        <w:r w:rsidR="0050433A">
          <w:t>s</w:t>
        </w:r>
      </w:ins>
      <w:ins w:id="153" w:author="Justin Fyfe" w:date="2012-12-12T14:20:00Z">
        <w:r>
          <w:t>.</w:t>
        </w:r>
      </w:ins>
    </w:p>
    <w:p w14:paraId="6D31109C" w14:textId="221DD5A0" w:rsidR="00890217" w:rsidRDefault="00890217">
      <w:pPr>
        <w:pStyle w:val="Heading4"/>
        <w:rPr>
          <w:ins w:id="154" w:author="Justin Fyfe" w:date="2012-12-12T14:21:00Z"/>
        </w:rPr>
        <w:pPrChange w:id="155" w:author="Justin Fyfe" w:date="2012-12-12T14:21:00Z">
          <w:pPr>
            <w:pStyle w:val="Heading2"/>
          </w:pPr>
        </w:pPrChange>
      </w:pPr>
      <w:ins w:id="156" w:author="Justin Fyfe" w:date="2012-12-12T14:21:00Z">
        <w:r>
          <w:t>POST</w:t>
        </w:r>
      </w:ins>
    </w:p>
    <w:p w14:paraId="4CDBAA37" w14:textId="12DE1D70" w:rsidR="00890217" w:rsidRDefault="00890217">
      <w:pPr>
        <w:rPr>
          <w:ins w:id="157" w:author="Justin Fyfe" w:date="2012-12-12T14:22:00Z"/>
        </w:rPr>
        <w:pPrChange w:id="158" w:author="Justin Fyfe" w:date="2012-12-12T14:21:00Z">
          <w:pPr>
            <w:pStyle w:val="Heading2"/>
          </w:pPr>
        </w:pPrChange>
      </w:pPr>
      <w:ins w:id="159" w:author="Justin Fyfe" w:date="2012-12-12T14:21:00Z">
        <w:r>
          <w:t xml:space="preserve">In the scope of the FRED registry API, the HTTP POST </w:t>
        </w:r>
      </w:ins>
      <w:ins w:id="160" w:author="Justin Fyfe" w:date="2012-12-12T16:21:00Z">
        <w:r w:rsidR="0050433A">
          <w:t>verb</w:t>
        </w:r>
      </w:ins>
      <w:ins w:id="161" w:author="Justin Fyfe" w:date="2012-12-12T14:21:00Z">
        <w:r>
          <w:t xml:space="preserve"> is reserved for any operation whereby a data source wishes to create a discrete record on the facility registry. </w:t>
        </w:r>
      </w:ins>
      <w:ins w:id="162" w:author="Justin Fyfe" w:date="2012-12-12T14:22:00Z">
        <w:r>
          <w:t xml:space="preserve">In all cases a POST will never update information on the facility registry. </w:t>
        </w:r>
      </w:ins>
    </w:p>
    <w:p w14:paraId="7D5295BB" w14:textId="4715E885" w:rsidR="00890217" w:rsidRDefault="00890217">
      <w:pPr>
        <w:rPr>
          <w:ins w:id="163" w:author="Justin Fyfe" w:date="2012-12-12T14:23:00Z"/>
        </w:rPr>
        <w:pPrChange w:id="164" w:author="Justin Fyfe" w:date="2012-12-12T14:21:00Z">
          <w:pPr>
            <w:pStyle w:val="Heading2"/>
          </w:pPr>
        </w:pPrChange>
      </w:pPr>
      <w:ins w:id="165" w:author="Justin Fyfe" w:date="2012-12-12T14:22:00Z">
        <w:r>
          <w:t>A facility</w:t>
        </w:r>
      </w:ins>
      <w:ins w:id="166" w:author="Justin Fyfe" w:date="2012-12-12T15:50:00Z">
        <w:r w:rsidR="00014C23">
          <w:t xml:space="preserve"> registry</w:t>
        </w:r>
      </w:ins>
      <w:ins w:id="167" w:author="Justin Fyfe" w:date="2012-12-12T14:22:00Z">
        <w:r>
          <w:t xml:space="preserve"> </w:t>
        </w:r>
      </w:ins>
      <w:ins w:id="168" w:author="Justin Fyfe" w:date="2012-12-12T16:35:00Z">
        <w:r w:rsidR="0050433A">
          <w:t>MUST</w:t>
        </w:r>
      </w:ins>
      <w:ins w:id="169" w:author="Justin Fyfe" w:date="2012-12-12T14:22:00Z">
        <w:r>
          <w:t xml:space="preserve"> respond to HTTP POST messages using one of the </w:t>
        </w:r>
      </w:ins>
      <w:ins w:id="170" w:author="Justin Fyfe" w:date="2012-12-12T14:23:00Z">
        <w:r>
          <w:t>codes listed in</w:t>
        </w:r>
      </w:ins>
      <w:ins w:id="171" w:author="Justin Fyfe" w:date="2012-12-12T16:18:00Z">
        <w:r w:rsidR="0050433A">
          <w:t xml:space="preserve"> </w:t>
        </w:r>
      </w:ins>
      <w:ins w:id="172" w:author="Justin Fyfe" w:date="2012-12-12T16:19:00Z">
        <w:r w:rsidR="0050433A">
          <w:fldChar w:fldCharType="begin"/>
        </w:r>
        <w:r w:rsidR="0050433A">
          <w:instrText xml:space="preserve"> REF _Ref343092453 \h </w:instrText>
        </w:r>
      </w:ins>
      <w:r w:rsidR="0050433A">
        <w:fldChar w:fldCharType="separate"/>
      </w:r>
      <w:ins w:id="173" w:author="Justin Fyfe" w:date="2012-12-12T16:19:00Z">
        <w:r w:rsidR="0050433A">
          <w:t xml:space="preserve">Table </w:t>
        </w:r>
        <w:r w:rsidR="0050433A">
          <w:rPr>
            <w:noProof/>
          </w:rPr>
          <w:t>1</w:t>
        </w:r>
        <w:r w:rsidR="0050433A">
          <w:fldChar w:fldCharType="end"/>
        </w:r>
      </w:ins>
      <w:ins w:id="174" w:author="Justin Fyfe" w:date="2012-12-12T15:52:00Z">
        <w:r w:rsidR="00014C23">
          <w:t>.</w:t>
        </w:r>
      </w:ins>
    </w:p>
    <w:p w14:paraId="49C4EFEB" w14:textId="6A1DAEAD" w:rsidR="00014C23" w:rsidRDefault="00014C23">
      <w:pPr>
        <w:pStyle w:val="Heading4"/>
        <w:rPr>
          <w:ins w:id="175" w:author="Justin Fyfe" w:date="2012-12-12T15:52:00Z"/>
        </w:rPr>
        <w:pPrChange w:id="176" w:author="Justin Fyfe" w:date="2012-12-12T15:52:00Z">
          <w:pPr/>
        </w:pPrChange>
      </w:pPr>
      <w:ins w:id="177" w:author="Justin Fyfe" w:date="2012-12-12T15:52:00Z">
        <w:r>
          <w:t>PUT</w:t>
        </w:r>
      </w:ins>
    </w:p>
    <w:p w14:paraId="7204463C" w14:textId="7A6F6BF2" w:rsidR="00014C23" w:rsidRDefault="00014C23" w:rsidP="00014C23">
      <w:pPr>
        <w:rPr>
          <w:ins w:id="178" w:author="Justin Fyfe" w:date="2012-12-12T15:52:00Z"/>
        </w:rPr>
      </w:pPr>
      <w:ins w:id="179" w:author="Justin Fyfe" w:date="2012-12-12T15:52:00Z">
        <w:r>
          <w:t xml:space="preserve">The HTTP PUT </w:t>
        </w:r>
      </w:ins>
      <w:ins w:id="180" w:author="Justin Fyfe" w:date="2012-12-12T16:22:00Z">
        <w:r w:rsidR="0050433A">
          <w:t>verb</w:t>
        </w:r>
      </w:ins>
      <w:ins w:id="181"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182" w:author="Justin Fyfe" w:date="2012-12-12T15:52:00Z"/>
        </w:rPr>
      </w:pPr>
      <w:ins w:id="183" w:author="Justin Fyfe" w:date="2012-12-12T15:52:00Z">
        <w:r>
          <w:t xml:space="preserve">A facility registry </w:t>
        </w:r>
      </w:ins>
      <w:ins w:id="184" w:author="Justin Fyfe" w:date="2012-12-12T16:35:00Z">
        <w:r w:rsidR="0050433A">
          <w:t>MUST</w:t>
        </w:r>
      </w:ins>
      <w:ins w:id="185" w:author="Justin Fyfe" w:date="2012-12-12T15:52:00Z">
        <w:r>
          <w:t xml:space="preserve"> respond to HTTP PUT messages usi</w:t>
        </w:r>
        <w:r w:rsidR="0050433A">
          <w:t xml:space="preserve">ng one of the codes listed in </w:t>
        </w:r>
      </w:ins>
      <w:ins w:id="186" w:author="Justin Fyfe" w:date="2012-12-12T16:19:00Z">
        <w:r w:rsidR="0050433A">
          <w:fldChar w:fldCharType="begin"/>
        </w:r>
        <w:r w:rsidR="0050433A">
          <w:instrText xml:space="preserve"> REF _Ref343092453 \h </w:instrText>
        </w:r>
      </w:ins>
      <w:r w:rsidR="0050433A">
        <w:fldChar w:fldCharType="separate"/>
      </w:r>
      <w:ins w:id="187" w:author="Justin Fyfe" w:date="2012-12-12T16:19:00Z">
        <w:r w:rsidR="0050433A">
          <w:t xml:space="preserve">Table </w:t>
        </w:r>
        <w:r w:rsidR="0050433A">
          <w:rPr>
            <w:noProof/>
          </w:rPr>
          <w:t>1</w:t>
        </w:r>
        <w:r w:rsidR="0050433A">
          <w:fldChar w:fldCharType="end"/>
        </w:r>
      </w:ins>
      <w:ins w:id="188" w:author="Justin Fyfe" w:date="2012-12-12T15:52:00Z">
        <w:r w:rsidR="0050433A">
          <w:t>.</w:t>
        </w:r>
      </w:ins>
    </w:p>
    <w:p w14:paraId="64F030DE" w14:textId="525453B5" w:rsidR="00014C23" w:rsidRDefault="00014C23">
      <w:pPr>
        <w:pStyle w:val="Heading4"/>
        <w:rPr>
          <w:ins w:id="189" w:author="Justin Fyfe" w:date="2012-12-12T15:52:00Z"/>
        </w:rPr>
        <w:pPrChange w:id="190" w:author="Justin Fyfe" w:date="2012-12-12T15:52:00Z">
          <w:pPr/>
        </w:pPrChange>
      </w:pPr>
      <w:ins w:id="191" w:author="Justin Fyfe" w:date="2012-12-12T15:52:00Z">
        <w:r>
          <w:lastRenderedPageBreak/>
          <w:t>DELETE</w:t>
        </w:r>
      </w:ins>
    </w:p>
    <w:p w14:paraId="3A0AFB38" w14:textId="53FBC0AD" w:rsidR="00014C23" w:rsidRDefault="0050433A">
      <w:pPr>
        <w:rPr>
          <w:ins w:id="192" w:author="Justin Fyfe" w:date="2012-12-12T16:36:00Z"/>
        </w:rPr>
      </w:pPr>
      <w:ins w:id="193" w:author="Justin Fyfe" w:date="2012-12-12T16:21:00Z">
        <w:r>
          <w:t>In the FRED API, the HTTP DELETE verb is</w:t>
        </w:r>
      </w:ins>
      <w:ins w:id="194"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195" w:author="Justin Fyfe" w:date="2012-12-12T16:21:00Z">
        <w:r>
          <w:t xml:space="preserve"> </w:t>
        </w:r>
      </w:ins>
    </w:p>
    <w:p w14:paraId="653DE51F" w14:textId="67C43681" w:rsidR="0050433A" w:rsidRDefault="0050433A" w:rsidP="0050433A">
      <w:pPr>
        <w:rPr>
          <w:ins w:id="196" w:author="Justin Fyfe" w:date="2012-12-12T16:36:00Z"/>
        </w:rPr>
      </w:pPr>
      <w:ins w:id="197" w:author="Justin Fyfe" w:date="2012-12-12T16:36:00Z">
        <w:r>
          <w:t xml:space="preserve">A facility registry MUST respond to HTTP DELETE messages using one of the codes listed in </w:t>
        </w:r>
        <w:r>
          <w:fldChar w:fldCharType="begin"/>
        </w:r>
        <w:r>
          <w:instrText xml:space="preserve"> REF _Ref343092453 \h </w:instrText>
        </w:r>
      </w:ins>
      <w:ins w:id="198" w:author="Justin Fyfe" w:date="2012-12-12T16:36:00Z">
        <w:r>
          <w:fldChar w:fldCharType="separate"/>
        </w:r>
        <w:r>
          <w:t xml:space="preserve">Table </w:t>
        </w:r>
        <w:r>
          <w:rPr>
            <w:noProof/>
          </w:rPr>
          <w:t>1</w:t>
        </w:r>
        <w:r>
          <w:fldChar w:fldCharType="end"/>
        </w:r>
        <w:r>
          <w:t>.</w:t>
        </w:r>
      </w:ins>
    </w:p>
    <w:p w14:paraId="3C38E3B9" w14:textId="2F0B31C1" w:rsidR="00014C23" w:rsidRDefault="00014C23">
      <w:pPr>
        <w:pStyle w:val="Heading4"/>
        <w:rPr>
          <w:ins w:id="199" w:author="Justin Fyfe" w:date="2012-12-12T15:53:00Z"/>
        </w:rPr>
        <w:pPrChange w:id="200" w:author="Justin Fyfe" w:date="2012-12-12T15:53:00Z">
          <w:pPr/>
        </w:pPrChange>
      </w:pPr>
      <w:ins w:id="201" w:author="Justin Fyfe" w:date="2012-12-12T15:53:00Z">
        <w:r>
          <w:t>GET</w:t>
        </w:r>
      </w:ins>
    </w:p>
    <w:p w14:paraId="218CBBBE" w14:textId="24B5EFAC" w:rsidR="00014C23" w:rsidRDefault="0050433A">
      <w:pPr>
        <w:rPr>
          <w:ins w:id="202" w:author="Justin Fyfe" w:date="2012-12-12T15:53:00Z"/>
        </w:rPr>
      </w:pPr>
      <w:ins w:id="203" w:author="Justin Fyfe" w:date="2012-12-12T16:22:00Z">
        <w:r>
          <w:t xml:space="preserve">HTTP GET is reserved from any operation that retrieves data from the </w:t>
        </w:r>
      </w:ins>
      <w:ins w:id="204" w:author="Justin Fyfe" w:date="2012-12-12T16:23:00Z">
        <w:r>
          <w:t xml:space="preserve">facility registry. The GET verb </w:t>
        </w:r>
      </w:ins>
      <w:ins w:id="205" w:author="Justin Fyfe" w:date="2012-12-12T16:35:00Z">
        <w:r>
          <w:t>MUST</w:t>
        </w:r>
      </w:ins>
      <w:ins w:id="206" w:author="Justin Fyfe" w:date="2012-12-12T16:23:00Z">
        <w:r>
          <w:t xml:space="preserve"> NOT modify any data in the facility registry and is considered a read only operation. </w:t>
        </w:r>
      </w:ins>
      <w:ins w:id="207" w:author="Justin Fyfe" w:date="2012-12-12T16:36:00Z">
        <w:r>
          <w:t>GET operations against a collection MUST result in a query</w:t>
        </w:r>
      </w:ins>
      <w:ins w:id="208"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209" w:author="Justin Fyfe" w:date="2012-12-12T15:53:00Z"/>
        </w:rPr>
        <w:pPrChange w:id="210" w:author="Justin Fyfe" w:date="2012-12-12T15:53:00Z">
          <w:pPr/>
        </w:pPrChange>
      </w:pPr>
      <w:ins w:id="211" w:author="Justin Fyfe" w:date="2012-12-12T15:53:00Z">
        <w:r>
          <w:t xml:space="preserve">Response </w:t>
        </w:r>
      </w:ins>
      <w:ins w:id="212" w:author="Justin Fyfe" w:date="2012-12-12T15:54:00Z">
        <w:r>
          <w:t>Messages</w:t>
        </w:r>
      </w:ins>
    </w:p>
    <w:p w14:paraId="4BCCAC8F" w14:textId="4B78D3C3" w:rsidR="00014C23" w:rsidRPr="004C2018" w:rsidRDefault="00014C23">
      <w:pPr>
        <w:rPr>
          <w:ins w:id="213" w:author="Justin Fyfe" w:date="2012-12-12T15:52:00Z"/>
        </w:rPr>
      </w:pPr>
      <w:ins w:id="214" w:author="Justin Fyfe" w:date="2012-12-12T15:53:00Z">
        <w:r>
          <w:t xml:space="preserve">All operations executed against the facility registry will result in an HTTP response containing one of the codes listed in </w:t>
        </w:r>
      </w:ins>
      <w:ins w:id="215" w:author="Justin Fyfe" w:date="2012-12-12T16:18:00Z">
        <w:r w:rsidR="0050433A">
          <w:fldChar w:fldCharType="begin"/>
        </w:r>
        <w:r w:rsidR="0050433A">
          <w:instrText xml:space="preserve"> REF _Ref343092453 \h </w:instrText>
        </w:r>
      </w:ins>
      <w:r w:rsidR="0050433A">
        <w:fldChar w:fldCharType="separate"/>
      </w:r>
      <w:ins w:id="216" w:author="Justin Fyfe" w:date="2012-12-12T16:18:00Z">
        <w:r w:rsidR="0050433A">
          <w:t xml:space="preserve">Table </w:t>
        </w:r>
        <w:r w:rsidR="0050433A">
          <w:rPr>
            <w:noProof/>
          </w:rPr>
          <w:t>1</w:t>
        </w:r>
        <w:r w:rsidR="0050433A">
          <w:fldChar w:fldCharType="end"/>
        </w:r>
      </w:ins>
      <w:ins w:id="217" w:author="Justin Fyfe" w:date="2012-12-12T15:53:00Z">
        <w:r>
          <w:t xml:space="preserve">. </w:t>
        </w:r>
      </w:ins>
      <w:ins w:id="218" w:author="Justin Fyfe" w:date="2012-12-12T15:55:00Z">
        <w:r>
          <w:t>I</w:t>
        </w:r>
      </w:ins>
      <w:ins w:id="219" w:author="Justin Fyfe" w:date="2012-12-12T15:53:00Z">
        <w:r>
          <w:t xml:space="preserve">mplementers </w:t>
        </w:r>
      </w:ins>
      <w:ins w:id="220" w:author="Justin Fyfe" w:date="2012-12-12T16:35:00Z">
        <w:r w:rsidR="0050433A">
          <w:t>MUST</w:t>
        </w:r>
      </w:ins>
      <w:ins w:id="221" w:author="Justin Fyfe" w:date="2012-12-12T15:53:00Z">
        <w:r>
          <w:t xml:space="preserve"> be capable of generating</w:t>
        </w:r>
      </w:ins>
      <w:ins w:id="222" w:author="Justin Fyfe" w:date="2012-12-12T15:55:00Z">
        <w:r>
          <w:t xml:space="preserve">/interpreting </w:t>
        </w:r>
      </w:ins>
      <w:ins w:id="223" w:author="Justin Fyfe" w:date="2012-12-12T15:53:00Z">
        <w:r>
          <w:t xml:space="preserve">all error codes </w:t>
        </w:r>
      </w:ins>
      <w:ins w:id="224" w:author="Justin Fyfe" w:date="2012-12-12T15:54:00Z">
        <w:r>
          <w:t xml:space="preserve">marked R </w:t>
        </w:r>
      </w:ins>
      <w:ins w:id="225" w:author="Justin Fyfe" w:date="2012-12-12T15:53:00Z">
        <w:r>
          <w:t xml:space="preserve">for </w:t>
        </w:r>
      </w:ins>
      <w:ins w:id="226" w:author="Justin Fyfe" w:date="2012-12-12T15:54:00Z">
        <w:r>
          <w:t xml:space="preserve">the specified trigger event. </w:t>
        </w:r>
      </w:ins>
    </w:p>
    <w:p w14:paraId="43C79830" w14:textId="076305A7" w:rsidR="00014C23" w:rsidRDefault="00014C23">
      <w:pPr>
        <w:pStyle w:val="Caption"/>
        <w:keepNext/>
        <w:rPr>
          <w:ins w:id="227" w:author="Justin Fyfe" w:date="2012-12-12T15:49:00Z"/>
        </w:rPr>
        <w:pPrChange w:id="228" w:author="Justin Fyfe" w:date="2012-12-12T15:49:00Z">
          <w:pPr/>
        </w:pPrChange>
      </w:pPr>
      <w:bookmarkStart w:id="229" w:name="_Ref343092453"/>
      <w:ins w:id="230" w:author="Justin Fyfe" w:date="2012-12-12T15:49:00Z">
        <w:r>
          <w:t xml:space="preserve">Table </w:t>
        </w:r>
        <w:r>
          <w:fldChar w:fldCharType="begin"/>
        </w:r>
        <w:r>
          <w:instrText xml:space="preserve"> SEQ Table \* ARABIC </w:instrText>
        </w:r>
      </w:ins>
      <w:r>
        <w:fldChar w:fldCharType="separate"/>
      </w:r>
      <w:ins w:id="231" w:author="Justin Fyfe" w:date="2012-12-12T15:49:00Z">
        <w:r>
          <w:rPr>
            <w:noProof/>
          </w:rPr>
          <w:t>1</w:t>
        </w:r>
        <w:r>
          <w:fldChar w:fldCharType="end"/>
        </w:r>
        <w:bookmarkEnd w:id="229"/>
        <w:r>
          <w:t xml:space="preserve"> </w:t>
        </w:r>
      </w:ins>
      <w:ins w:id="232" w:author="Justin Fyfe" w:date="2012-12-12T15:52:00Z">
        <w:r>
          <w:t>–</w:t>
        </w:r>
      </w:ins>
      <w:ins w:id="233" w:author="Justin Fyfe" w:date="2012-12-12T15:49:00Z">
        <w:r>
          <w:t xml:space="preserve"> </w:t>
        </w:r>
      </w:ins>
      <w:ins w:id="234" w:author="Justin Fyfe" w:date="2012-12-12T15:52:00Z">
        <w:r>
          <w:t xml:space="preserve">HTTP </w:t>
        </w:r>
      </w:ins>
      <w:ins w:id="235" w:author="Justin Fyfe" w:date="2012-12-12T15:49:00Z">
        <w:r>
          <w:t>response codes</w:t>
        </w:r>
      </w:ins>
    </w:p>
    <w:tbl>
      <w:tblPr>
        <w:tblStyle w:val="TableGrid"/>
        <w:tblW w:w="0" w:type="auto"/>
        <w:tblLook w:val="04A0" w:firstRow="1" w:lastRow="0" w:firstColumn="1" w:lastColumn="0" w:noHBand="0" w:noVBand="1"/>
        <w:tblPrChange w:id="236"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237">
          <w:tblGrid>
            <w:gridCol w:w="728"/>
            <w:gridCol w:w="523"/>
            <w:gridCol w:w="916"/>
            <w:gridCol w:w="560"/>
            <w:gridCol w:w="801"/>
            <w:gridCol w:w="221"/>
            <w:gridCol w:w="560"/>
            <w:gridCol w:w="5249"/>
            <w:gridCol w:w="18"/>
            <w:gridCol w:w="5231"/>
          </w:tblGrid>
        </w:tblGridChange>
      </w:tblGrid>
      <w:tr w:rsidR="00014C23" w14:paraId="486828E0" w14:textId="77777777" w:rsidTr="00014C23">
        <w:trPr>
          <w:ins w:id="238" w:author="Justin Fyfe" w:date="2012-12-12T14:23:00Z"/>
        </w:trPr>
        <w:tc>
          <w:tcPr>
            <w:tcW w:w="728" w:type="dxa"/>
            <w:tcPrChange w:id="239" w:author="Justin Fyfe" w:date="2012-12-12T15:55:00Z">
              <w:tcPr>
                <w:tcW w:w="0" w:type="auto"/>
                <w:gridSpan w:val="2"/>
              </w:tcPr>
            </w:tcPrChange>
          </w:tcPr>
          <w:p w14:paraId="7DC457D7" w14:textId="08002860" w:rsidR="00014C23" w:rsidRPr="00890217" w:rsidRDefault="00014C23" w:rsidP="004C2018">
            <w:pPr>
              <w:spacing w:after="200" w:line="276" w:lineRule="auto"/>
              <w:rPr>
                <w:ins w:id="240" w:author="Justin Fyfe" w:date="2012-12-12T14:23:00Z"/>
                <w:b/>
                <w:rPrChange w:id="241" w:author="Justin Fyfe" w:date="2012-12-12T14:23:00Z">
                  <w:rPr>
                    <w:ins w:id="242" w:author="Justin Fyfe" w:date="2012-12-12T14:23:00Z"/>
                  </w:rPr>
                </w:rPrChange>
              </w:rPr>
            </w:pPr>
            <w:ins w:id="243" w:author="Justin Fyfe" w:date="2012-12-12T15:56:00Z">
              <w:r>
                <w:rPr>
                  <w:b/>
                </w:rPr>
                <w:t>Code</w:t>
              </w:r>
            </w:ins>
          </w:p>
        </w:tc>
        <w:tc>
          <w:tcPr>
            <w:tcW w:w="1439" w:type="dxa"/>
            <w:tcPrChange w:id="244" w:author="Justin Fyfe" w:date="2012-12-12T15:55:00Z">
              <w:tcPr>
                <w:tcW w:w="0" w:type="auto"/>
                <w:gridSpan w:val="4"/>
              </w:tcPr>
            </w:tcPrChange>
          </w:tcPr>
          <w:p w14:paraId="6E63226A" w14:textId="26C916A5" w:rsidR="00014C23" w:rsidRDefault="00014C23" w:rsidP="00890217">
            <w:pPr>
              <w:rPr>
                <w:ins w:id="245" w:author="Justin Fyfe" w:date="2012-12-12T14:25:00Z"/>
                <w:b/>
              </w:rPr>
            </w:pPr>
            <w:ins w:id="246" w:author="Justin Fyfe" w:date="2012-12-12T14:25:00Z">
              <w:r>
                <w:rPr>
                  <w:b/>
                </w:rPr>
                <w:t>Name</w:t>
              </w:r>
            </w:ins>
          </w:p>
        </w:tc>
        <w:tc>
          <w:tcPr>
            <w:tcW w:w="560" w:type="dxa"/>
            <w:tcPrChange w:id="247" w:author="Justin Fyfe" w:date="2012-12-12T15:55:00Z">
              <w:tcPr>
                <w:tcW w:w="0" w:type="auto"/>
              </w:tcPr>
            </w:tcPrChange>
          </w:tcPr>
          <w:p w14:paraId="0A8135F5" w14:textId="44C1641B" w:rsidR="00014C23" w:rsidRDefault="00014C23" w:rsidP="00890217">
            <w:pPr>
              <w:rPr>
                <w:ins w:id="248" w:author="Justin Fyfe" w:date="2012-12-12T14:25:00Z"/>
                <w:b/>
              </w:rPr>
            </w:pPr>
            <w:ins w:id="249" w:author="Justin Fyfe" w:date="2012-12-12T14:25:00Z">
              <w:r>
                <w:rPr>
                  <w:b/>
                </w:rPr>
                <w:t>Opt</w:t>
              </w:r>
            </w:ins>
          </w:p>
        </w:tc>
        <w:tc>
          <w:tcPr>
            <w:tcW w:w="801" w:type="dxa"/>
            <w:tcPrChange w:id="250" w:author="Justin Fyfe" w:date="2012-12-12T15:55:00Z">
              <w:tcPr>
                <w:tcW w:w="5249" w:type="dxa"/>
              </w:tcPr>
            </w:tcPrChange>
          </w:tcPr>
          <w:p w14:paraId="45B9C0AB" w14:textId="61B034F9" w:rsidR="00014C23" w:rsidRDefault="00014C23" w:rsidP="00890217">
            <w:pPr>
              <w:rPr>
                <w:ins w:id="251" w:author="Justin Fyfe" w:date="2012-12-12T15:55:00Z"/>
                <w:b/>
              </w:rPr>
            </w:pPr>
            <w:ins w:id="252" w:author="Justin Fyfe" w:date="2012-12-12T15:55:00Z">
              <w:r>
                <w:rPr>
                  <w:b/>
                </w:rPr>
                <w:t>Scope</w:t>
              </w:r>
            </w:ins>
          </w:p>
        </w:tc>
        <w:tc>
          <w:tcPr>
            <w:tcW w:w="6048" w:type="dxa"/>
            <w:tcPrChange w:id="253" w:author="Justin Fyfe" w:date="2012-12-12T15:55:00Z">
              <w:tcPr>
                <w:tcW w:w="5249" w:type="dxa"/>
                <w:gridSpan w:val="2"/>
              </w:tcPr>
            </w:tcPrChange>
          </w:tcPr>
          <w:p w14:paraId="4BFD1DAC" w14:textId="3E1EFC17" w:rsidR="00014C23" w:rsidRPr="00890217" w:rsidRDefault="00014C23" w:rsidP="00890217">
            <w:pPr>
              <w:spacing w:after="200" w:line="276" w:lineRule="auto"/>
              <w:rPr>
                <w:ins w:id="254" w:author="Justin Fyfe" w:date="2012-12-12T14:23:00Z"/>
                <w:b/>
                <w:rPrChange w:id="255" w:author="Justin Fyfe" w:date="2012-12-12T14:23:00Z">
                  <w:rPr>
                    <w:ins w:id="256" w:author="Justin Fyfe" w:date="2012-12-12T14:23:00Z"/>
                  </w:rPr>
                </w:rPrChange>
              </w:rPr>
            </w:pPr>
            <w:ins w:id="257" w:author="Justin Fyfe" w:date="2012-12-12T14:23:00Z">
              <w:r>
                <w:rPr>
                  <w:b/>
                </w:rPr>
                <w:t>Trigger</w:t>
              </w:r>
            </w:ins>
          </w:p>
        </w:tc>
      </w:tr>
      <w:tr w:rsidR="00014C23" w14:paraId="1A196466" w14:textId="77777777" w:rsidTr="00014C23">
        <w:trPr>
          <w:ins w:id="258" w:author="Justin Fyfe" w:date="2012-12-12T14:23:00Z"/>
        </w:trPr>
        <w:tc>
          <w:tcPr>
            <w:tcW w:w="728" w:type="dxa"/>
            <w:tcPrChange w:id="259" w:author="Justin Fyfe" w:date="2012-12-12T15:55:00Z">
              <w:tcPr>
                <w:tcW w:w="0" w:type="auto"/>
                <w:gridSpan w:val="2"/>
              </w:tcPr>
            </w:tcPrChange>
          </w:tcPr>
          <w:p w14:paraId="5EF4E799" w14:textId="48FF1E25" w:rsidR="00014C23" w:rsidRDefault="00014C23" w:rsidP="00890217">
            <w:pPr>
              <w:rPr>
                <w:ins w:id="260" w:author="Justin Fyfe" w:date="2012-12-12T14:23:00Z"/>
              </w:rPr>
            </w:pPr>
            <w:ins w:id="261" w:author="Justin Fyfe" w:date="2012-12-12T14:23:00Z">
              <w:r>
                <w:t>200</w:t>
              </w:r>
            </w:ins>
          </w:p>
        </w:tc>
        <w:tc>
          <w:tcPr>
            <w:tcW w:w="1439" w:type="dxa"/>
            <w:tcPrChange w:id="262" w:author="Justin Fyfe" w:date="2012-12-12T15:55:00Z">
              <w:tcPr>
                <w:tcW w:w="0" w:type="auto"/>
                <w:gridSpan w:val="4"/>
              </w:tcPr>
            </w:tcPrChange>
          </w:tcPr>
          <w:p w14:paraId="766CF785" w14:textId="7AD4253E" w:rsidR="00014C23" w:rsidRDefault="00014C23" w:rsidP="00890217">
            <w:pPr>
              <w:rPr>
                <w:ins w:id="263" w:author="Justin Fyfe" w:date="2012-12-12T14:25:00Z"/>
              </w:rPr>
            </w:pPr>
            <w:ins w:id="264" w:author="Justin Fyfe" w:date="2012-12-12T14:25:00Z">
              <w:r>
                <w:t>OK</w:t>
              </w:r>
            </w:ins>
          </w:p>
        </w:tc>
        <w:tc>
          <w:tcPr>
            <w:tcW w:w="560" w:type="dxa"/>
            <w:tcPrChange w:id="265" w:author="Justin Fyfe" w:date="2012-12-12T15:55:00Z">
              <w:tcPr>
                <w:tcW w:w="0" w:type="auto"/>
              </w:tcPr>
            </w:tcPrChange>
          </w:tcPr>
          <w:p w14:paraId="017EF28E" w14:textId="4A2A3035" w:rsidR="00014C23" w:rsidRDefault="00014C23" w:rsidP="00890217">
            <w:pPr>
              <w:rPr>
                <w:ins w:id="266" w:author="Justin Fyfe" w:date="2012-12-12T14:25:00Z"/>
              </w:rPr>
            </w:pPr>
            <w:ins w:id="267" w:author="Justin Fyfe" w:date="2012-12-12T14:25:00Z">
              <w:r>
                <w:t>R</w:t>
              </w:r>
            </w:ins>
          </w:p>
        </w:tc>
        <w:tc>
          <w:tcPr>
            <w:tcW w:w="801" w:type="dxa"/>
            <w:tcPrChange w:id="268" w:author="Justin Fyfe" w:date="2012-12-12T15:55:00Z">
              <w:tcPr>
                <w:tcW w:w="5249" w:type="dxa"/>
              </w:tcPr>
            </w:tcPrChange>
          </w:tcPr>
          <w:p w14:paraId="0101DAA9" w14:textId="32DF8C66" w:rsidR="00014C23" w:rsidRDefault="00014C23" w:rsidP="00890217">
            <w:pPr>
              <w:rPr>
                <w:ins w:id="269" w:author="Justin Fyfe" w:date="2012-12-12T15:55:00Z"/>
              </w:rPr>
            </w:pPr>
            <w:ins w:id="270" w:author="Justin Fyfe" w:date="2012-12-12T15:55:00Z">
              <w:r>
                <w:t>All</w:t>
              </w:r>
            </w:ins>
          </w:p>
        </w:tc>
        <w:tc>
          <w:tcPr>
            <w:tcW w:w="6048" w:type="dxa"/>
            <w:tcPrChange w:id="271" w:author="Justin Fyfe" w:date="2012-12-12T15:55:00Z">
              <w:tcPr>
                <w:tcW w:w="5249" w:type="dxa"/>
                <w:gridSpan w:val="2"/>
              </w:tcPr>
            </w:tcPrChange>
          </w:tcPr>
          <w:p w14:paraId="001E0102" w14:textId="15190094" w:rsidR="00014C23" w:rsidRDefault="00014C23" w:rsidP="00890217">
            <w:pPr>
              <w:rPr>
                <w:ins w:id="272" w:author="Justin Fyfe" w:date="2012-12-12T14:23:00Z"/>
              </w:rPr>
            </w:pPr>
            <w:ins w:id="273" w:author="Justin Fyfe" w:date="2012-12-12T15:55:00Z">
              <w:r>
                <w:t>Indicates that the specified action</w:t>
              </w:r>
            </w:ins>
            <w:ins w:id="274" w:author="Justin Fyfe" w:date="2012-12-12T15:56:00Z">
              <w:r>
                <w:t xml:space="preserve"> was successfully completed.</w:t>
              </w:r>
            </w:ins>
          </w:p>
        </w:tc>
      </w:tr>
      <w:tr w:rsidR="00014C23" w14:paraId="59989E27" w14:textId="77777777" w:rsidTr="00014C23">
        <w:trPr>
          <w:ins w:id="275" w:author="Justin Fyfe" w:date="2012-12-12T14:23:00Z"/>
        </w:trPr>
        <w:tc>
          <w:tcPr>
            <w:tcW w:w="728" w:type="dxa"/>
            <w:tcPrChange w:id="276" w:author="Justin Fyfe" w:date="2012-12-12T15:55:00Z">
              <w:tcPr>
                <w:tcW w:w="0" w:type="auto"/>
                <w:gridSpan w:val="2"/>
              </w:tcPr>
            </w:tcPrChange>
          </w:tcPr>
          <w:p w14:paraId="5B2D5926" w14:textId="0B5AC8A0" w:rsidR="00014C23" w:rsidRDefault="00014C23" w:rsidP="00890217">
            <w:pPr>
              <w:rPr>
                <w:ins w:id="277" w:author="Justin Fyfe" w:date="2012-12-12T14:23:00Z"/>
              </w:rPr>
            </w:pPr>
            <w:ins w:id="278" w:author="Justin Fyfe" w:date="2012-12-12T14:23:00Z">
              <w:r>
                <w:t>401</w:t>
              </w:r>
            </w:ins>
          </w:p>
        </w:tc>
        <w:tc>
          <w:tcPr>
            <w:tcW w:w="1439" w:type="dxa"/>
            <w:tcPrChange w:id="279" w:author="Justin Fyfe" w:date="2012-12-12T15:55:00Z">
              <w:tcPr>
                <w:tcW w:w="0" w:type="auto"/>
                <w:gridSpan w:val="4"/>
              </w:tcPr>
            </w:tcPrChange>
          </w:tcPr>
          <w:p w14:paraId="0D74462D" w14:textId="37A5B38F" w:rsidR="00014C23" w:rsidRDefault="00014C23" w:rsidP="00890217">
            <w:pPr>
              <w:rPr>
                <w:ins w:id="280" w:author="Justin Fyfe" w:date="2012-12-12T14:25:00Z"/>
              </w:rPr>
            </w:pPr>
            <w:ins w:id="281" w:author="Justin Fyfe" w:date="2012-12-12T14:25:00Z">
              <w:r>
                <w:t>Unauthorized</w:t>
              </w:r>
            </w:ins>
          </w:p>
        </w:tc>
        <w:tc>
          <w:tcPr>
            <w:tcW w:w="560" w:type="dxa"/>
            <w:tcPrChange w:id="282" w:author="Justin Fyfe" w:date="2012-12-12T15:55:00Z">
              <w:tcPr>
                <w:tcW w:w="0" w:type="auto"/>
              </w:tcPr>
            </w:tcPrChange>
          </w:tcPr>
          <w:p w14:paraId="7707B113" w14:textId="4F8842BC" w:rsidR="00014C23" w:rsidRDefault="00014C23" w:rsidP="00890217">
            <w:pPr>
              <w:rPr>
                <w:ins w:id="283" w:author="Justin Fyfe" w:date="2012-12-12T14:25:00Z"/>
              </w:rPr>
            </w:pPr>
            <w:ins w:id="284" w:author="Justin Fyfe" w:date="2012-12-12T14:25:00Z">
              <w:r>
                <w:t>R</w:t>
              </w:r>
            </w:ins>
          </w:p>
        </w:tc>
        <w:tc>
          <w:tcPr>
            <w:tcW w:w="801" w:type="dxa"/>
            <w:tcPrChange w:id="285" w:author="Justin Fyfe" w:date="2012-12-12T15:55:00Z">
              <w:tcPr>
                <w:tcW w:w="5249" w:type="dxa"/>
              </w:tcPr>
            </w:tcPrChange>
          </w:tcPr>
          <w:p w14:paraId="606021FF" w14:textId="4519E4BE" w:rsidR="00014C23" w:rsidRDefault="00014C23" w:rsidP="00890217">
            <w:pPr>
              <w:rPr>
                <w:ins w:id="286" w:author="Justin Fyfe" w:date="2012-12-12T15:55:00Z"/>
              </w:rPr>
            </w:pPr>
            <w:ins w:id="287" w:author="Justin Fyfe" w:date="2012-12-12T15:55:00Z">
              <w:r>
                <w:t>All</w:t>
              </w:r>
            </w:ins>
          </w:p>
        </w:tc>
        <w:tc>
          <w:tcPr>
            <w:tcW w:w="6048" w:type="dxa"/>
            <w:tcPrChange w:id="288" w:author="Justin Fyfe" w:date="2012-12-12T15:55:00Z">
              <w:tcPr>
                <w:tcW w:w="5249" w:type="dxa"/>
                <w:gridSpan w:val="2"/>
              </w:tcPr>
            </w:tcPrChange>
          </w:tcPr>
          <w:p w14:paraId="2A1DF04E" w14:textId="15DEABD0" w:rsidR="00014C23" w:rsidRDefault="00014C23" w:rsidP="004C2018">
            <w:pPr>
              <w:rPr>
                <w:ins w:id="289" w:author="Justin Fyfe" w:date="2012-12-12T14:23:00Z"/>
              </w:rPr>
            </w:pPr>
            <w:ins w:id="290"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291" w:author="Justin Fyfe" w:date="2012-12-12T14:23:00Z"/>
        </w:trPr>
        <w:tc>
          <w:tcPr>
            <w:tcW w:w="728" w:type="dxa"/>
            <w:tcPrChange w:id="292" w:author="Justin Fyfe" w:date="2012-12-12T15:55:00Z">
              <w:tcPr>
                <w:tcW w:w="0" w:type="auto"/>
                <w:gridSpan w:val="2"/>
              </w:tcPr>
            </w:tcPrChange>
          </w:tcPr>
          <w:p w14:paraId="4EF81263" w14:textId="34CF67E2" w:rsidR="00014C23" w:rsidRDefault="00014C23" w:rsidP="00890217">
            <w:pPr>
              <w:rPr>
                <w:ins w:id="293" w:author="Justin Fyfe" w:date="2012-12-12T14:23:00Z"/>
              </w:rPr>
            </w:pPr>
            <w:ins w:id="294" w:author="Justin Fyfe" w:date="2012-12-12T14:24:00Z">
              <w:r>
                <w:t>403</w:t>
              </w:r>
            </w:ins>
          </w:p>
        </w:tc>
        <w:tc>
          <w:tcPr>
            <w:tcW w:w="1439" w:type="dxa"/>
            <w:tcPrChange w:id="295" w:author="Justin Fyfe" w:date="2012-12-12T15:55:00Z">
              <w:tcPr>
                <w:tcW w:w="0" w:type="auto"/>
                <w:gridSpan w:val="4"/>
              </w:tcPr>
            </w:tcPrChange>
          </w:tcPr>
          <w:p w14:paraId="7415A92D" w14:textId="6AE64E7C" w:rsidR="00014C23" w:rsidRDefault="00014C23" w:rsidP="00890217">
            <w:pPr>
              <w:rPr>
                <w:ins w:id="296" w:author="Justin Fyfe" w:date="2012-12-12T14:25:00Z"/>
              </w:rPr>
            </w:pPr>
            <w:ins w:id="297" w:author="Justin Fyfe" w:date="2012-12-12T14:25:00Z">
              <w:r>
                <w:t>Forbidden</w:t>
              </w:r>
            </w:ins>
          </w:p>
        </w:tc>
        <w:tc>
          <w:tcPr>
            <w:tcW w:w="560" w:type="dxa"/>
            <w:tcPrChange w:id="298" w:author="Justin Fyfe" w:date="2012-12-12T15:55:00Z">
              <w:tcPr>
                <w:tcW w:w="0" w:type="auto"/>
              </w:tcPr>
            </w:tcPrChange>
          </w:tcPr>
          <w:p w14:paraId="7ADF75A4" w14:textId="39750C33" w:rsidR="00014C23" w:rsidRDefault="00014C23" w:rsidP="00890217">
            <w:pPr>
              <w:rPr>
                <w:ins w:id="299" w:author="Justin Fyfe" w:date="2012-12-12T14:25:00Z"/>
              </w:rPr>
            </w:pPr>
            <w:ins w:id="300" w:author="Justin Fyfe" w:date="2012-12-12T14:25:00Z">
              <w:r>
                <w:t>R</w:t>
              </w:r>
            </w:ins>
          </w:p>
        </w:tc>
        <w:tc>
          <w:tcPr>
            <w:tcW w:w="801" w:type="dxa"/>
            <w:tcPrChange w:id="301" w:author="Justin Fyfe" w:date="2012-12-12T15:55:00Z">
              <w:tcPr>
                <w:tcW w:w="5249" w:type="dxa"/>
              </w:tcPr>
            </w:tcPrChange>
          </w:tcPr>
          <w:p w14:paraId="7ADE3DF7" w14:textId="0D693600" w:rsidR="00014C23" w:rsidRDefault="00014C23" w:rsidP="00890217">
            <w:pPr>
              <w:rPr>
                <w:ins w:id="302" w:author="Justin Fyfe" w:date="2012-12-12T15:55:00Z"/>
              </w:rPr>
            </w:pPr>
            <w:ins w:id="303" w:author="Justin Fyfe" w:date="2012-12-12T15:55:00Z">
              <w:r>
                <w:t>All</w:t>
              </w:r>
            </w:ins>
          </w:p>
        </w:tc>
        <w:tc>
          <w:tcPr>
            <w:tcW w:w="6048" w:type="dxa"/>
            <w:tcPrChange w:id="304" w:author="Justin Fyfe" w:date="2012-12-12T15:55:00Z">
              <w:tcPr>
                <w:tcW w:w="5249" w:type="dxa"/>
                <w:gridSpan w:val="2"/>
              </w:tcPr>
            </w:tcPrChange>
          </w:tcPr>
          <w:p w14:paraId="2535DAA5" w14:textId="37903BEE" w:rsidR="00014C23" w:rsidRDefault="00014C23" w:rsidP="004C2018">
            <w:pPr>
              <w:rPr>
                <w:ins w:id="305" w:author="Justin Fyfe" w:date="2012-12-12T14:23:00Z"/>
              </w:rPr>
            </w:pPr>
            <w:ins w:id="306" w:author="Justin Fyfe" w:date="2012-12-12T15:57:00Z">
              <w:r>
                <w:t>Indicates that the client does not have the necessary permission to perform the specified operation</w:t>
              </w:r>
            </w:ins>
            <w:ins w:id="307" w:author="Justin Fyfe" w:date="2012-12-12T15:58:00Z">
              <w:r>
                <w:t xml:space="preserve"> against the requested resource.</w:t>
              </w:r>
            </w:ins>
          </w:p>
        </w:tc>
      </w:tr>
      <w:tr w:rsidR="00014C23" w14:paraId="391B1A57" w14:textId="77777777" w:rsidTr="00014C23">
        <w:trPr>
          <w:ins w:id="308" w:author="Justin Fyfe" w:date="2012-12-12T14:23:00Z"/>
        </w:trPr>
        <w:tc>
          <w:tcPr>
            <w:tcW w:w="728" w:type="dxa"/>
            <w:tcPrChange w:id="309" w:author="Justin Fyfe" w:date="2012-12-12T15:55:00Z">
              <w:tcPr>
                <w:tcW w:w="0" w:type="auto"/>
                <w:gridSpan w:val="2"/>
              </w:tcPr>
            </w:tcPrChange>
          </w:tcPr>
          <w:p w14:paraId="2AA99DA8" w14:textId="13D12711" w:rsidR="00014C23" w:rsidRDefault="00014C23" w:rsidP="00890217">
            <w:pPr>
              <w:rPr>
                <w:ins w:id="310" w:author="Justin Fyfe" w:date="2012-12-12T14:23:00Z"/>
              </w:rPr>
            </w:pPr>
            <w:ins w:id="311" w:author="Justin Fyfe" w:date="2012-12-12T14:24:00Z">
              <w:r>
                <w:t>404</w:t>
              </w:r>
            </w:ins>
          </w:p>
        </w:tc>
        <w:tc>
          <w:tcPr>
            <w:tcW w:w="1439" w:type="dxa"/>
            <w:tcPrChange w:id="312" w:author="Justin Fyfe" w:date="2012-12-12T15:55:00Z">
              <w:tcPr>
                <w:tcW w:w="0" w:type="auto"/>
                <w:gridSpan w:val="4"/>
              </w:tcPr>
            </w:tcPrChange>
          </w:tcPr>
          <w:p w14:paraId="1A1A8075" w14:textId="205DED93" w:rsidR="00014C23" w:rsidRDefault="00014C23" w:rsidP="00890217">
            <w:pPr>
              <w:rPr>
                <w:ins w:id="313" w:author="Justin Fyfe" w:date="2012-12-12T14:25:00Z"/>
              </w:rPr>
            </w:pPr>
            <w:ins w:id="314" w:author="Justin Fyfe" w:date="2012-12-12T14:25:00Z">
              <w:r>
                <w:t>Not Found</w:t>
              </w:r>
            </w:ins>
          </w:p>
        </w:tc>
        <w:tc>
          <w:tcPr>
            <w:tcW w:w="560" w:type="dxa"/>
            <w:tcPrChange w:id="315" w:author="Justin Fyfe" w:date="2012-12-12T15:55:00Z">
              <w:tcPr>
                <w:tcW w:w="0" w:type="auto"/>
              </w:tcPr>
            </w:tcPrChange>
          </w:tcPr>
          <w:p w14:paraId="46E1EC26" w14:textId="1A63EA72" w:rsidR="00014C23" w:rsidRDefault="00014C23" w:rsidP="00890217">
            <w:pPr>
              <w:rPr>
                <w:ins w:id="316" w:author="Justin Fyfe" w:date="2012-12-12T14:25:00Z"/>
              </w:rPr>
            </w:pPr>
            <w:ins w:id="317" w:author="Justin Fyfe" w:date="2012-12-12T15:55:00Z">
              <w:r>
                <w:t>R</w:t>
              </w:r>
            </w:ins>
          </w:p>
        </w:tc>
        <w:tc>
          <w:tcPr>
            <w:tcW w:w="801" w:type="dxa"/>
            <w:tcPrChange w:id="318" w:author="Justin Fyfe" w:date="2012-12-12T15:55:00Z">
              <w:tcPr>
                <w:tcW w:w="5249" w:type="dxa"/>
              </w:tcPr>
            </w:tcPrChange>
          </w:tcPr>
          <w:p w14:paraId="34C161BB" w14:textId="184963D6" w:rsidR="00014C23" w:rsidRDefault="00014C23" w:rsidP="00890217">
            <w:pPr>
              <w:rPr>
                <w:ins w:id="319" w:author="Justin Fyfe" w:date="2012-12-12T15:55:00Z"/>
              </w:rPr>
            </w:pPr>
            <w:ins w:id="320" w:author="Justin Fyfe" w:date="2012-12-12T15:56:00Z">
              <w:r>
                <w:t>GET</w:t>
              </w:r>
            </w:ins>
          </w:p>
        </w:tc>
        <w:tc>
          <w:tcPr>
            <w:tcW w:w="6048" w:type="dxa"/>
            <w:tcPrChange w:id="321" w:author="Justin Fyfe" w:date="2012-12-12T15:55:00Z">
              <w:tcPr>
                <w:tcW w:w="5249" w:type="dxa"/>
                <w:gridSpan w:val="2"/>
              </w:tcPr>
            </w:tcPrChange>
          </w:tcPr>
          <w:p w14:paraId="7784B4DB" w14:textId="165E5C53" w:rsidR="00014C23" w:rsidRDefault="00014C23" w:rsidP="004C2018">
            <w:pPr>
              <w:rPr>
                <w:ins w:id="322" w:author="Justin Fyfe" w:date="2012-12-12T14:23:00Z"/>
              </w:rPr>
            </w:pPr>
            <w:ins w:id="323" w:author="Justin Fyfe" w:date="2012-12-12T15:58:00Z">
              <w:r>
                <w:t>Indicates that a resource was not found or is not available.</w:t>
              </w:r>
            </w:ins>
          </w:p>
        </w:tc>
      </w:tr>
      <w:tr w:rsidR="00014C23" w14:paraId="35BE90F2" w14:textId="77777777" w:rsidTr="00014C23">
        <w:trPr>
          <w:ins w:id="324" w:author="Justin Fyfe" w:date="2012-12-12T14:24:00Z"/>
        </w:trPr>
        <w:tc>
          <w:tcPr>
            <w:tcW w:w="728" w:type="dxa"/>
            <w:tcPrChange w:id="325" w:author="Justin Fyfe" w:date="2012-12-12T15:55:00Z">
              <w:tcPr>
                <w:tcW w:w="0" w:type="auto"/>
                <w:gridSpan w:val="2"/>
              </w:tcPr>
            </w:tcPrChange>
          </w:tcPr>
          <w:p w14:paraId="4E4F11BF" w14:textId="6ACB74DE" w:rsidR="00014C23" w:rsidRDefault="00014C23" w:rsidP="00890217">
            <w:pPr>
              <w:rPr>
                <w:ins w:id="326" w:author="Justin Fyfe" w:date="2012-12-12T14:24:00Z"/>
              </w:rPr>
            </w:pPr>
            <w:ins w:id="327" w:author="Justin Fyfe" w:date="2012-12-12T14:24:00Z">
              <w:r>
                <w:t>405</w:t>
              </w:r>
            </w:ins>
          </w:p>
        </w:tc>
        <w:tc>
          <w:tcPr>
            <w:tcW w:w="1439" w:type="dxa"/>
            <w:tcPrChange w:id="328" w:author="Justin Fyfe" w:date="2012-12-12T15:55:00Z">
              <w:tcPr>
                <w:tcW w:w="0" w:type="auto"/>
                <w:gridSpan w:val="4"/>
              </w:tcPr>
            </w:tcPrChange>
          </w:tcPr>
          <w:p w14:paraId="0218D408" w14:textId="4E6FE410" w:rsidR="00014C23" w:rsidRDefault="00014C23" w:rsidP="00890217">
            <w:pPr>
              <w:rPr>
                <w:ins w:id="329" w:author="Justin Fyfe" w:date="2012-12-12T14:25:00Z"/>
              </w:rPr>
            </w:pPr>
            <w:ins w:id="330" w:author="Justin Fyfe" w:date="2012-12-12T14:25:00Z">
              <w:r>
                <w:t>Not Allowed</w:t>
              </w:r>
            </w:ins>
          </w:p>
        </w:tc>
        <w:tc>
          <w:tcPr>
            <w:tcW w:w="560" w:type="dxa"/>
            <w:tcPrChange w:id="331" w:author="Justin Fyfe" w:date="2012-12-12T15:55:00Z">
              <w:tcPr>
                <w:tcW w:w="0" w:type="auto"/>
              </w:tcPr>
            </w:tcPrChange>
          </w:tcPr>
          <w:p w14:paraId="376D3EC3" w14:textId="773117BF" w:rsidR="00014C23" w:rsidRDefault="00014C23" w:rsidP="00890217">
            <w:pPr>
              <w:rPr>
                <w:ins w:id="332" w:author="Justin Fyfe" w:date="2012-12-12T14:25:00Z"/>
              </w:rPr>
            </w:pPr>
            <w:ins w:id="333" w:author="Justin Fyfe" w:date="2012-12-12T14:25:00Z">
              <w:r>
                <w:t>R</w:t>
              </w:r>
            </w:ins>
          </w:p>
        </w:tc>
        <w:tc>
          <w:tcPr>
            <w:tcW w:w="801" w:type="dxa"/>
            <w:tcPrChange w:id="334" w:author="Justin Fyfe" w:date="2012-12-12T15:55:00Z">
              <w:tcPr>
                <w:tcW w:w="5249" w:type="dxa"/>
              </w:tcPr>
            </w:tcPrChange>
          </w:tcPr>
          <w:p w14:paraId="0C4C6C51" w14:textId="5287C74E" w:rsidR="00014C23" w:rsidRDefault="00014C23" w:rsidP="00890217">
            <w:pPr>
              <w:rPr>
                <w:ins w:id="335" w:author="Justin Fyfe" w:date="2012-12-12T15:55:00Z"/>
              </w:rPr>
            </w:pPr>
            <w:ins w:id="336" w:author="Justin Fyfe" w:date="2012-12-12T15:56:00Z">
              <w:r>
                <w:t>All</w:t>
              </w:r>
            </w:ins>
          </w:p>
        </w:tc>
        <w:tc>
          <w:tcPr>
            <w:tcW w:w="6048" w:type="dxa"/>
            <w:tcPrChange w:id="337" w:author="Justin Fyfe" w:date="2012-12-12T15:55:00Z">
              <w:tcPr>
                <w:tcW w:w="5249" w:type="dxa"/>
                <w:gridSpan w:val="2"/>
              </w:tcPr>
            </w:tcPrChange>
          </w:tcPr>
          <w:p w14:paraId="2C4D8A47" w14:textId="78598739" w:rsidR="00014C23" w:rsidRDefault="00014C23" w:rsidP="004C2018">
            <w:pPr>
              <w:rPr>
                <w:ins w:id="338" w:author="Justin Fyfe" w:date="2012-12-12T14:24:00Z"/>
              </w:rPr>
            </w:pPr>
            <w:ins w:id="339" w:author="Justin Fyfe" w:date="2012-12-12T15:58:00Z">
              <w:r>
                <w:t>Indicates that the requested operation is not allowed on the current resource (for example: DELETE on a collection)</w:t>
              </w:r>
            </w:ins>
          </w:p>
        </w:tc>
      </w:tr>
      <w:tr w:rsidR="00014C23" w14:paraId="50362BD7" w14:textId="77777777" w:rsidTr="00014C23">
        <w:trPr>
          <w:ins w:id="340" w:author="Justin Fyfe" w:date="2012-12-12T14:24:00Z"/>
        </w:trPr>
        <w:tc>
          <w:tcPr>
            <w:tcW w:w="728" w:type="dxa"/>
            <w:tcPrChange w:id="341" w:author="Justin Fyfe" w:date="2012-12-12T15:55:00Z">
              <w:tcPr>
                <w:tcW w:w="0" w:type="auto"/>
                <w:gridSpan w:val="2"/>
              </w:tcPr>
            </w:tcPrChange>
          </w:tcPr>
          <w:p w14:paraId="3E27E636" w14:textId="493CA9C0" w:rsidR="00014C23" w:rsidRDefault="00014C23" w:rsidP="00890217">
            <w:pPr>
              <w:rPr>
                <w:ins w:id="342" w:author="Justin Fyfe" w:date="2012-12-12T14:24:00Z"/>
              </w:rPr>
            </w:pPr>
            <w:ins w:id="343" w:author="Justin Fyfe" w:date="2012-12-12T14:24:00Z">
              <w:r>
                <w:t>409</w:t>
              </w:r>
            </w:ins>
          </w:p>
        </w:tc>
        <w:tc>
          <w:tcPr>
            <w:tcW w:w="1439" w:type="dxa"/>
            <w:tcPrChange w:id="344" w:author="Justin Fyfe" w:date="2012-12-12T15:55:00Z">
              <w:tcPr>
                <w:tcW w:w="0" w:type="auto"/>
                <w:gridSpan w:val="4"/>
              </w:tcPr>
            </w:tcPrChange>
          </w:tcPr>
          <w:p w14:paraId="244BCEEB" w14:textId="358D147A" w:rsidR="00014C23" w:rsidRDefault="00014C23" w:rsidP="00890217">
            <w:pPr>
              <w:rPr>
                <w:ins w:id="345" w:author="Justin Fyfe" w:date="2012-12-12T14:25:00Z"/>
              </w:rPr>
            </w:pPr>
            <w:ins w:id="346" w:author="Justin Fyfe" w:date="2012-12-12T14:26:00Z">
              <w:r>
                <w:t>Conflict</w:t>
              </w:r>
            </w:ins>
          </w:p>
        </w:tc>
        <w:tc>
          <w:tcPr>
            <w:tcW w:w="560" w:type="dxa"/>
            <w:tcPrChange w:id="347" w:author="Justin Fyfe" w:date="2012-12-12T15:55:00Z">
              <w:tcPr>
                <w:tcW w:w="0" w:type="auto"/>
              </w:tcPr>
            </w:tcPrChange>
          </w:tcPr>
          <w:p w14:paraId="243FCD0D" w14:textId="316904EE" w:rsidR="00014C23" w:rsidRDefault="00014C23" w:rsidP="00890217">
            <w:pPr>
              <w:rPr>
                <w:ins w:id="348" w:author="Justin Fyfe" w:date="2012-12-12T14:25:00Z"/>
              </w:rPr>
            </w:pPr>
            <w:ins w:id="349" w:author="Justin Fyfe" w:date="2012-12-12T14:25:00Z">
              <w:r>
                <w:t>R</w:t>
              </w:r>
            </w:ins>
          </w:p>
        </w:tc>
        <w:tc>
          <w:tcPr>
            <w:tcW w:w="801" w:type="dxa"/>
            <w:tcPrChange w:id="350" w:author="Justin Fyfe" w:date="2012-12-12T15:55:00Z">
              <w:tcPr>
                <w:tcW w:w="5249" w:type="dxa"/>
              </w:tcPr>
            </w:tcPrChange>
          </w:tcPr>
          <w:p w14:paraId="46DC4D10" w14:textId="3DF5EEE0" w:rsidR="00014C23" w:rsidRDefault="00014C23" w:rsidP="00890217">
            <w:pPr>
              <w:rPr>
                <w:ins w:id="351" w:author="Justin Fyfe" w:date="2012-12-12T15:55:00Z"/>
              </w:rPr>
            </w:pPr>
            <w:ins w:id="352" w:author="Justin Fyfe" w:date="2012-12-12T15:56:00Z">
              <w:r>
                <w:t>POST</w:t>
              </w:r>
            </w:ins>
          </w:p>
        </w:tc>
        <w:tc>
          <w:tcPr>
            <w:tcW w:w="6048" w:type="dxa"/>
            <w:tcPrChange w:id="353" w:author="Justin Fyfe" w:date="2012-12-12T15:55:00Z">
              <w:tcPr>
                <w:tcW w:w="5249" w:type="dxa"/>
                <w:gridSpan w:val="2"/>
              </w:tcPr>
            </w:tcPrChange>
          </w:tcPr>
          <w:p w14:paraId="6776B622" w14:textId="3D700EBA" w:rsidR="00014C23" w:rsidRDefault="00014C23" w:rsidP="004C2018">
            <w:pPr>
              <w:rPr>
                <w:ins w:id="354" w:author="Justin Fyfe" w:date="2012-12-12T14:24:00Z"/>
              </w:rPr>
            </w:pPr>
            <w:ins w:id="355" w:author="Justin Fyfe" w:date="2012-12-12T15:59:00Z">
              <w:r>
                <w:t>Indicates that the facility registry has detected a conflict in the operation and has refused to perform the operation.</w:t>
              </w:r>
            </w:ins>
          </w:p>
        </w:tc>
      </w:tr>
      <w:tr w:rsidR="004F06A6" w14:paraId="1517A0B1" w14:textId="77777777" w:rsidTr="00014C23">
        <w:trPr>
          <w:ins w:id="356" w:author="Justin Fyfe" w:date="2012-12-12T17:45:00Z"/>
        </w:trPr>
        <w:tc>
          <w:tcPr>
            <w:tcW w:w="728" w:type="dxa"/>
          </w:tcPr>
          <w:p w14:paraId="3F1D9273" w14:textId="0971D10C" w:rsidR="004F06A6" w:rsidRDefault="004F06A6" w:rsidP="00890217">
            <w:pPr>
              <w:rPr>
                <w:ins w:id="357" w:author="Justin Fyfe" w:date="2012-12-12T17:45:00Z"/>
              </w:rPr>
            </w:pPr>
            <w:ins w:id="358" w:author="Justin Fyfe" w:date="2012-12-12T17:48:00Z">
              <w:r>
                <w:t>410</w:t>
              </w:r>
            </w:ins>
          </w:p>
        </w:tc>
        <w:tc>
          <w:tcPr>
            <w:tcW w:w="1439" w:type="dxa"/>
          </w:tcPr>
          <w:p w14:paraId="6C881FD7" w14:textId="6E6D6856" w:rsidR="004F06A6" w:rsidRDefault="004F06A6" w:rsidP="00890217">
            <w:pPr>
              <w:rPr>
                <w:ins w:id="359" w:author="Justin Fyfe" w:date="2012-12-12T17:45:00Z"/>
              </w:rPr>
            </w:pPr>
            <w:ins w:id="360" w:author="Justin Fyfe" w:date="2012-12-12T17:48:00Z">
              <w:r>
                <w:t>Gone</w:t>
              </w:r>
            </w:ins>
          </w:p>
        </w:tc>
        <w:tc>
          <w:tcPr>
            <w:tcW w:w="560" w:type="dxa"/>
          </w:tcPr>
          <w:p w14:paraId="3D3A61AF" w14:textId="7648A72C" w:rsidR="004F06A6" w:rsidRDefault="004F06A6" w:rsidP="00890217">
            <w:pPr>
              <w:rPr>
                <w:ins w:id="361" w:author="Justin Fyfe" w:date="2012-12-12T17:45:00Z"/>
              </w:rPr>
            </w:pPr>
            <w:ins w:id="362" w:author="Justin Fyfe" w:date="2012-12-12T17:48:00Z">
              <w:r>
                <w:t>O</w:t>
              </w:r>
            </w:ins>
          </w:p>
        </w:tc>
        <w:tc>
          <w:tcPr>
            <w:tcW w:w="801" w:type="dxa"/>
          </w:tcPr>
          <w:p w14:paraId="03C243AE" w14:textId="5C422D9B" w:rsidR="004F06A6" w:rsidRDefault="004F06A6" w:rsidP="00890217">
            <w:pPr>
              <w:rPr>
                <w:ins w:id="363" w:author="Justin Fyfe" w:date="2012-12-12T17:45:00Z"/>
              </w:rPr>
            </w:pPr>
            <w:ins w:id="364" w:author="Justin Fyfe" w:date="2012-12-12T17:48:00Z">
              <w:r>
                <w:t>GET</w:t>
              </w:r>
            </w:ins>
          </w:p>
        </w:tc>
        <w:tc>
          <w:tcPr>
            <w:tcW w:w="6048" w:type="dxa"/>
          </w:tcPr>
          <w:p w14:paraId="4EAB1A2A" w14:textId="59741AD7" w:rsidR="004F06A6" w:rsidRDefault="004F06A6" w:rsidP="0068721F">
            <w:pPr>
              <w:rPr>
                <w:ins w:id="365" w:author="Justin Fyfe" w:date="2012-12-12T17:45:00Z"/>
              </w:rPr>
            </w:pPr>
            <w:ins w:id="366" w:author="Justin Fyfe" w:date="2012-12-12T17:49:00Z">
              <w:r>
                <w:t xml:space="preserve">Indicates that a resource did exist but has been </w:t>
              </w:r>
            </w:ins>
            <w:ins w:id="367" w:author="Justin Fyfe" w:date="2012-12-12T17:50:00Z">
              <w:r>
                <w:t xml:space="preserve">permanently removed. </w:t>
              </w:r>
            </w:ins>
          </w:p>
        </w:tc>
      </w:tr>
      <w:tr w:rsidR="00014C23" w14:paraId="2BA486A4" w14:textId="77777777" w:rsidTr="00014C23">
        <w:trPr>
          <w:ins w:id="368" w:author="Justin Fyfe" w:date="2012-12-12T14:24:00Z"/>
        </w:trPr>
        <w:tc>
          <w:tcPr>
            <w:tcW w:w="728" w:type="dxa"/>
            <w:tcPrChange w:id="369" w:author="Justin Fyfe" w:date="2012-12-12T15:55:00Z">
              <w:tcPr>
                <w:tcW w:w="0" w:type="auto"/>
                <w:gridSpan w:val="2"/>
              </w:tcPr>
            </w:tcPrChange>
          </w:tcPr>
          <w:p w14:paraId="21015ED9" w14:textId="61CE1007" w:rsidR="00014C23" w:rsidRDefault="00014C23" w:rsidP="00890217">
            <w:pPr>
              <w:rPr>
                <w:ins w:id="370" w:author="Justin Fyfe" w:date="2012-12-12T14:24:00Z"/>
              </w:rPr>
            </w:pPr>
            <w:ins w:id="371" w:author="Justin Fyfe" w:date="2012-12-12T14:24:00Z">
              <w:r>
                <w:t>415</w:t>
              </w:r>
            </w:ins>
          </w:p>
        </w:tc>
        <w:tc>
          <w:tcPr>
            <w:tcW w:w="1439" w:type="dxa"/>
            <w:tcPrChange w:id="372" w:author="Justin Fyfe" w:date="2012-12-12T15:55:00Z">
              <w:tcPr>
                <w:tcW w:w="0" w:type="auto"/>
                <w:gridSpan w:val="4"/>
              </w:tcPr>
            </w:tcPrChange>
          </w:tcPr>
          <w:p w14:paraId="1C439267" w14:textId="07079EB7" w:rsidR="00014C23" w:rsidRDefault="00014C23" w:rsidP="00890217">
            <w:pPr>
              <w:rPr>
                <w:ins w:id="373" w:author="Justin Fyfe" w:date="2012-12-12T14:25:00Z"/>
              </w:rPr>
            </w:pPr>
            <w:ins w:id="374" w:author="Justin Fyfe" w:date="2012-12-12T14:26:00Z">
              <w:r>
                <w:t>Unsupported Media Type</w:t>
              </w:r>
            </w:ins>
          </w:p>
        </w:tc>
        <w:tc>
          <w:tcPr>
            <w:tcW w:w="560" w:type="dxa"/>
            <w:tcPrChange w:id="375" w:author="Justin Fyfe" w:date="2012-12-12T15:55:00Z">
              <w:tcPr>
                <w:tcW w:w="0" w:type="auto"/>
              </w:tcPr>
            </w:tcPrChange>
          </w:tcPr>
          <w:p w14:paraId="54B3BAFD" w14:textId="7DE3BD36" w:rsidR="00014C23" w:rsidRDefault="00014C23" w:rsidP="00890217">
            <w:pPr>
              <w:rPr>
                <w:ins w:id="376" w:author="Justin Fyfe" w:date="2012-12-12T14:25:00Z"/>
              </w:rPr>
            </w:pPr>
            <w:ins w:id="377" w:author="Justin Fyfe" w:date="2012-12-12T14:25:00Z">
              <w:r>
                <w:t>O</w:t>
              </w:r>
            </w:ins>
          </w:p>
        </w:tc>
        <w:tc>
          <w:tcPr>
            <w:tcW w:w="801" w:type="dxa"/>
            <w:tcPrChange w:id="378" w:author="Justin Fyfe" w:date="2012-12-12T15:55:00Z">
              <w:tcPr>
                <w:tcW w:w="5249" w:type="dxa"/>
              </w:tcPr>
            </w:tcPrChange>
          </w:tcPr>
          <w:p w14:paraId="21A8C6CB" w14:textId="1ED9E4AA" w:rsidR="00014C23" w:rsidRDefault="00014C23" w:rsidP="00890217">
            <w:pPr>
              <w:rPr>
                <w:ins w:id="379" w:author="Justin Fyfe" w:date="2012-12-12T15:55:00Z"/>
              </w:rPr>
            </w:pPr>
            <w:ins w:id="380" w:author="Justin Fyfe" w:date="2012-12-12T15:56:00Z">
              <w:r>
                <w:t>POST, PUT</w:t>
              </w:r>
            </w:ins>
          </w:p>
        </w:tc>
        <w:tc>
          <w:tcPr>
            <w:tcW w:w="6048" w:type="dxa"/>
            <w:tcPrChange w:id="381" w:author="Justin Fyfe" w:date="2012-12-12T15:55:00Z">
              <w:tcPr>
                <w:tcW w:w="5249" w:type="dxa"/>
                <w:gridSpan w:val="2"/>
              </w:tcPr>
            </w:tcPrChange>
          </w:tcPr>
          <w:p w14:paraId="4076E10D" w14:textId="1255E319" w:rsidR="00014C23" w:rsidRDefault="00014C23" w:rsidP="00890217">
            <w:pPr>
              <w:rPr>
                <w:ins w:id="382" w:author="Justin Fyfe" w:date="2012-12-12T14:24:00Z"/>
              </w:rPr>
            </w:pPr>
            <w:ins w:id="383" w:author="Justin Fyfe" w:date="2012-12-12T15:59:00Z">
              <w:r>
                <w:t xml:space="preserve">Indicates that the content supplied in the request is not supported by the facility registry. This code </w:t>
              </w:r>
            </w:ins>
            <w:ins w:id="384" w:author="Justin Fyfe" w:date="2012-12-12T16:35:00Z">
              <w:r w:rsidR="0050433A">
                <w:t>MAY</w:t>
              </w:r>
            </w:ins>
            <w:ins w:id="385" w:author="Justin Fyfe" w:date="2012-12-12T15:59:00Z">
              <w:r>
                <w:t xml:space="preserve"> be used when a client submits XML data to a </w:t>
              </w:r>
            </w:ins>
            <w:ins w:id="386" w:author="Justin Fyfe" w:date="2012-12-12T16:00:00Z">
              <w:r>
                <w:t>facility</w:t>
              </w:r>
            </w:ins>
            <w:ins w:id="387" w:author="Justin Fyfe" w:date="2012-12-12T15:59:00Z">
              <w:r>
                <w:t xml:space="preserve"> </w:t>
              </w:r>
            </w:ins>
            <w:ins w:id="388" w:author="Justin Fyfe" w:date="2012-12-12T16:00:00Z">
              <w:r>
                <w:t>registry which does not support XML formatting for facilities.</w:t>
              </w:r>
            </w:ins>
          </w:p>
        </w:tc>
      </w:tr>
      <w:tr w:rsidR="00014C23" w14:paraId="13DFE36A" w14:textId="77777777" w:rsidTr="00014C23">
        <w:trPr>
          <w:ins w:id="389" w:author="Justin Fyfe" w:date="2012-12-12T14:29:00Z"/>
        </w:trPr>
        <w:tc>
          <w:tcPr>
            <w:tcW w:w="728" w:type="dxa"/>
            <w:tcPrChange w:id="390" w:author="Justin Fyfe" w:date="2012-12-12T15:55:00Z">
              <w:tcPr>
                <w:tcW w:w="0" w:type="auto"/>
                <w:gridSpan w:val="2"/>
              </w:tcPr>
            </w:tcPrChange>
          </w:tcPr>
          <w:p w14:paraId="473839D4" w14:textId="77A253BB" w:rsidR="00014C23" w:rsidRDefault="00014C23" w:rsidP="00890217">
            <w:pPr>
              <w:rPr>
                <w:ins w:id="391" w:author="Justin Fyfe" w:date="2012-12-12T14:29:00Z"/>
              </w:rPr>
            </w:pPr>
            <w:ins w:id="392" w:author="Justin Fyfe" w:date="2012-12-12T14:29:00Z">
              <w:r>
                <w:t>422</w:t>
              </w:r>
            </w:ins>
          </w:p>
        </w:tc>
        <w:tc>
          <w:tcPr>
            <w:tcW w:w="1439" w:type="dxa"/>
            <w:tcPrChange w:id="393" w:author="Justin Fyfe" w:date="2012-12-12T15:55:00Z">
              <w:tcPr>
                <w:tcW w:w="0" w:type="auto"/>
                <w:gridSpan w:val="4"/>
              </w:tcPr>
            </w:tcPrChange>
          </w:tcPr>
          <w:p w14:paraId="530F4CA9" w14:textId="70835F2A" w:rsidR="00014C23" w:rsidRDefault="00014C23" w:rsidP="00890217">
            <w:pPr>
              <w:rPr>
                <w:ins w:id="394" w:author="Justin Fyfe" w:date="2012-12-12T14:29:00Z"/>
              </w:rPr>
            </w:pPr>
            <w:ins w:id="395" w:author="Justin Fyfe" w:date="2012-12-12T14:32:00Z">
              <w:r>
                <w:t>Invalid</w:t>
              </w:r>
            </w:ins>
          </w:p>
        </w:tc>
        <w:tc>
          <w:tcPr>
            <w:tcW w:w="560" w:type="dxa"/>
            <w:tcPrChange w:id="396" w:author="Justin Fyfe" w:date="2012-12-12T15:55:00Z">
              <w:tcPr>
                <w:tcW w:w="0" w:type="auto"/>
              </w:tcPr>
            </w:tcPrChange>
          </w:tcPr>
          <w:p w14:paraId="0CFCD6A6" w14:textId="7AE6C58A" w:rsidR="00014C23" w:rsidRDefault="00014C23" w:rsidP="00890217">
            <w:pPr>
              <w:rPr>
                <w:ins w:id="397" w:author="Justin Fyfe" w:date="2012-12-12T14:29:00Z"/>
              </w:rPr>
            </w:pPr>
            <w:ins w:id="398" w:author="Justin Fyfe" w:date="2012-12-12T14:32:00Z">
              <w:r>
                <w:t>R</w:t>
              </w:r>
            </w:ins>
          </w:p>
        </w:tc>
        <w:tc>
          <w:tcPr>
            <w:tcW w:w="801" w:type="dxa"/>
            <w:tcPrChange w:id="399" w:author="Justin Fyfe" w:date="2012-12-12T15:55:00Z">
              <w:tcPr>
                <w:tcW w:w="5249" w:type="dxa"/>
              </w:tcPr>
            </w:tcPrChange>
          </w:tcPr>
          <w:p w14:paraId="085A74B4" w14:textId="55DC0307" w:rsidR="00014C23" w:rsidRDefault="00014C23" w:rsidP="00A4531E">
            <w:pPr>
              <w:rPr>
                <w:ins w:id="400" w:author="Justin Fyfe" w:date="2012-12-12T15:55:00Z"/>
              </w:rPr>
            </w:pPr>
            <w:ins w:id="401" w:author="Justin Fyfe" w:date="2012-12-12T15:56:00Z">
              <w:r>
                <w:t>POST, PUT</w:t>
              </w:r>
            </w:ins>
          </w:p>
        </w:tc>
        <w:tc>
          <w:tcPr>
            <w:tcW w:w="6048" w:type="dxa"/>
            <w:tcPrChange w:id="402" w:author="Justin Fyfe" w:date="2012-12-12T15:55:00Z">
              <w:tcPr>
                <w:tcW w:w="5249" w:type="dxa"/>
                <w:gridSpan w:val="2"/>
              </w:tcPr>
            </w:tcPrChange>
          </w:tcPr>
          <w:p w14:paraId="5AC35D51" w14:textId="7B2038BB" w:rsidR="00014C23" w:rsidRDefault="00014C23" w:rsidP="004C2018">
            <w:pPr>
              <w:rPr>
                <w:ins w:id="403" w:author="Justin Fyfe" w:date="2012-12-12T14:29:00Z"/>
              </w:rPr>
            </w:pPr>
            <w:ins w:id="404" w:author="Justin Fyfe" w:date="2012-12-12T16:00:00Z">
              <w:r>
                <w:t xml:space="preserve">Indicates that the request is not well-formed, is missing data, or is semantically invalid. </w:t>
              </w:r>
            </w:ins>
          </w:p>
        </w:tc>
      </w:tr>
      <w:tr w:rsidR="00014C23" w14:paraId="3BCB7D98" w14:textId="77777777" w:rsidTr="00014C23">
        <w:trPr>
          <w:ins w:id="405" w:author="Justin Fyfe" w:date="2012-12-12T14:33:00Z"/>
        </w:trPr>
        <w:tc>
          <w:tcPr>
            <w:tcW w:w="728" w:type="dxa"/>
            <w:tcPrChange w:id="406" w:author="Justin Fyfe" w:date="2012-12-12T15:55:00Z">
              <w:tcPr>
                <w:tcW w:w="0" w:type="auto"/>
                <w:gridSpan w:val="2"/>
              </w:tcPr>
            </w:tcPrChange>
          </w:tcPr>
          <w:p w14:paraId="282BE6D4" w14:textId="101814D9" w:rsidR="00014C23" w:rsidRDefault="00014C23" w:rsidP="00890217">
            <w:pPr>
              <w:rPr>
                <w:ins w:id="407" w:author="Justin Fyfe" w:date="2012-12-12T14:33:00Z"/>
              </w:rPr>
            </w:pPr>
            <w:ins w:id="408" w:author="Justin Fyfe" w:date="2012-12-12T14:33:00Z">
              <w:r>
                <w:t>500</w:t>
              </w:r>
            </w:ins>
          </w:p>
        </w:tc>
        <w:tc>
          <w:tcPr>
            <w:tcW w:w="1439" w:type="dxa"/>
            <w:tcPrChange w:id="409" w:author="Justin Fyfe" w:date="2012-12-12T15:55:00Z">
              <w:tcPr>
                <w:tcW w:w="0" w:type="auto"/>
                <w:gridSpan w:val="4"/>
              </w:tcPr>
            </w:tcPrChange>
          </w:tcPr>
          <w:p w14:paraId="37432A88" w14:textId="06E47FC2" w:rsidR="00014C23" w:rsidRDefault="00014C23" w:rsidP="00890217">
            <w:pPr>
              <w:rPr>
                <w:ins w:id="410" w:author="Justin Fyfe" w:date="2012-12-12T14:33:00Z"/>
              </w:rPr>
            </w:pPr>
            <w:ins w:id="411" w:author="Justin Fyfe" w:date="2012-12-12T14:33:00Z">
              <w:r>
                <w:t>Internal Server Error</w:t>
              </w:r>
            </w:ins>
          </w:p>
        </w:tc>
        <w:tc>
          <w:tcPr>
            <w:tcW w:w="560" w:type="dxa"/>
            <w:tcPrChange w:id="412" w:author="Justin Fyfe" w:date="2012-12-12T15:55:00Z">
              <w:tcPr>
                <w:tcW w:w="0" w:type="auto"/>
              </w:tcPr>
            </w:tcPrChange>
          </w:tcPr>
          <w:p w14:paraId="26C3833E" w14:textId="0705EE6D" w:rsidR="00014C23" w:rsidRDefault="00014C23" w:rsidP="00890217">
            <w:pPr>
              <w:rPr>
                <w:ins w:id="413" w:author="Justin Fyfe" w:date="2012-12-12T14:33:00Z"/>
              </w:rPr>
            </w:pPr>
            <w:ins w:id="414" w:author="Justin Fyfe" w:date="2012-12-12T14:33:00Z">
              <w:r>
                <w:t>R</w:t>
              </w:r>
            </w:ins>
          </w:p>
        </w:tc>
        <w:tc>
          <w:tcPr>
            <w:tcW w:w="801" w:type="dxa"/>
            <w:tcPrChange w:id="415" w:author="Justin Fyfe" w:date="2012-12-12T15:55:00Z">
              <w:tcPr>
                <w:tcW w:w="5249" w:type="dxa"/>
              </w:tcPr>
            </w:tcPrChange>
          </w:tcPr>
          <w:p w14:paraId="14CEC9AC" w14:textId="746D0300" w:rsidR="00014C23" w:rsidRDefault="00014C23" w:rsidP="00A4531E">
            <w:pPr>
              <w:rPr>
                <w:ins w:id="416" w:author="Justin Fyfe" w:date="2012-12-12T15:55:00Z"/>
              </w:rPr>
            </w:pPr>
            <w:ins w:id="417" w:author="Justin Fyfe" w:date="2012-12-12T15:56:00Z">
              <w:r>
                <w:t>All</w:t>
              </w:r>
            </w:ins>
          </w:p>
        </w:tc>
        <w:tc>
          <w:tcPr>
            <w:tcW w:w="6048" w:type="dxa"/>
            <w:tcPrChange w:id="418" w:author="Justin Fyfe" w:date="2012-12-12T15:55:00Z">
              <w:tcPr>
                <w:tcW w:w="5249" w:type="dxa"/>
                <w:gridSpan w:val="2"/>
              </w:tcPr>
            </w:tcPrChange>
          </w:tcPr>
          <w:p w14:paraId="358EA137" w14:textId="4A8ECDB4" w:rsidR="00014C23" w:rsidRDefault="00014C23" w:rsidP="004C2018">
            <w:pPr>
              <w:rPr>
                <w:ins w:id="419" w:author="Justin Fyfe" w:date="2012-12-12T14:33:00Z"/>
              </w:rPr>
            </w:pPr>
            <w:ins w:id="420" w:author="Justin Fyfe" w:date="2012-12-12T16:00:00Z">
              <w:r>
                <w:t>Indicates that the server encountered an error while attempting to execute the desired action.</w:t>
              </w:r>
            </w:ins>
          </w:p>
        </w:tc>
      </w:tr>
    </w:tbl>
    <w:p w14:paraId="63764722" w14:textId="77777777" w:rsidR="00014C23" w:rsidRDefault="00014C23">
      <w:pPr>
        <w:rPr>
          <w:ins w:id="421" w:author="Justin Fyfe" w:date="2012-12-12T16:01:00Z"/>
        </w:rPr>
        <w:pPrChange w:id="422" w:author="Justin Fyfe" w:date="2012-12-12T16:01:00Z">
          <w:pPr>
            <w:pStyle w:val="Heading2"/>
          </w:pPr>
        </w:pPrChange>
      </w:pPr>
    </w:p>
    <w:p w14:paraId="3FA489DF" w14:textId="72B87053" w:rsidR="00014C23" w:rsidRDefault="00014C23">
      <w:pPr>
        <w:rPr>
          <w:ins w:id="423" w:author="Justin Fyfe" w:date="2012-12-12T16:05:00Z"/>
        </w:rPr>
        <w:pPrChange w:id="424" w:author="Justin Fyfe" w:date="2012-12-12T16:01:00Z">
          <w:pPr>
            <w:pStyle w:val="Heading2"/>
          </w:pPr>
        </w:pPrChange>
      </w:pPr>
      <w:ins w:id="425" w:author="Justin Fyfe" w:date="2012-12-12T16:01:00Z">
        <w:r>
          <w:lastRenderedPageBreak/>
          <w:t xml:space="preserve">Facility registries </w:t>
        </w:r>
      </w:ins>
      <w:ins w:id="426" w:author="Justin Fyfe" w:date="2012-12-12T16:35:00Z">
        <w:r w:rsidR="0050433A">
          <w:t>MUST</w:t>
        </w:r>
      </w:ins>
      <w:ins w:id="427" w:author="Justin Fyfe" w:date="2012-12-12T16:01:00Z">
        <w:r>
          <w:t xml:space="preserve"> provide </w:t>
        </w:r>
        <w:r w:rsidR="00565F63">
          <w:t>detailed, structured error messages in JSON</w:t>
        </w:r>
      </w:ins>
      <w:ins w:id="428" w:author="Justin Fyfe" w:date="2012-12-12T16:37:00Z">
        <w:r w:rsidR="0050433A">
          <w:t xml:space="preserve"> format</w:t>
        </w:r>
      </w:ins>
      <w:ins w:id="429" w:author="Justin Fyfe" w:date="2012-12-12T16:01:00Z">
        <w:r w:rsidR="00565F63">
          <w:t xml:space="preserve"> to any client which has executed an operation triggering a</w:t>
        </w:r>
      </w:ins>
      <w:ins w:id="430" w:author="Justin Fyfe" w:date="2012-12-12T16:02:00Z">
        <w:r w:rsidR="00565F63">
          <w:t>n HTTP</w:t>
        </w:r>
      </w:ins>
      <w:ins w:id="431" w:author="Justin Fyfe" w:date="2012-12-12T16:01:00Z">
        <w:r w:rsidR="00565F63">
          <w:t xml:space="preserve"> 422</w:t>
        </w:r>
      </w:ins>
      <w:ins w:id="432" w:author="Justin Fyfe" w:date="2012-12-12T16:02:00Z">
        <w:r w:rsidR="00565F63">
          <w:t xml:space="preserve"> error. This </w:t>
        </w:r>
      </w:ins>
      <w:ins w:id="433" w:author="Justin Fyfe" w:date="2012-12-12T16:10:00Z">
        <w:r w:rsidR="00565F63">
          <w:t xml:space="preserve">structure is illustrated in </w:t>
        </w:r>
      </w:ins>
      <w:ins w:id="434" w:author="Justin Fyfe" w:date="2012-12-12T16:19:00Z">
        <w:r w:rsidR="0050433A">
          <w:fldChar w:fldCharType="begin"/>
        </w:r>
        <w:r w:rsidR="0050433A">
          <w:instrText xml:space="preserve"> REF _Ref343092495 \h </w:instrText>
        </w:r>
      </w:ins>
      <w:r w:rsidR="0050433A">
        <w:fldChar w:fldCharType="separate"/>
      </w:r>
      <w:ins w:id="435" w:author="Justin Fyfe" w:date="2012-12-12T16:19:00Z">
        <w:r w:rsidR="0050433A">
          <w:t xml:space="preserve">Figure </w:t>
        </w:r>
        <w:r w:rsidR="0050433A">
          <w:rPr>
            <w:noProof/>
          </w:rPr>
          <w:t>3</w:t>
        </w:r>
        <w:r w:rsidR="0050433A">
          <w:fldChar w:fldCharType="end"/>
        </w:r>
      </w:ins>
      <w:ins w:id="436" w:author="Justin Fyfe" w:date="2012-12-12T16:10:00Z">
        <w:r w:rsidR="00565F63">
          <w:t>.</w:t>
        </w:r>
      </w:ins>
    </w:p>
    <w:p w14:paraId="5D011B75" w14:textId="1443024E" w:rsidR="00565F63" w:rsidRDefault="0050433A">
      <w:pPr>
        <w:keepNext/>
        <w:jc w:val="center"/>
        <w:rPr>
          <w:ins w:id="437" w:author="Justin Fyfe" w:date="2012-12-12T16:10:00Z"/>
        </w:rPr>
        <w:pPrChange w:id="438" w:author="Justin Fyfe" w:date="2012-12-12T16:10:00Z">
          <w:pPr>
            <w:jc w:val="center"/>
          </w:pPr>
        </w:pPrChange>
      </w:pPr>
      <w:ins w:id="439" w:author="Justin Fyfe" w:date="2012-12-12T16:18:00Z">
        <w:r>
          <w:rPr>
            <w:noProof/>
          </w:rPr>
          <w:drawing>
            <wp:inline distT="0" distB="0" distL="0" distR="0" wp14:anchorId="19019226" wp14:editId="0794E5D4">
              <wp:extent cx="4943475" cy="1781175"/>
              <wp:effectExtent l="0" t="0" r="9525" b="9525"/>
              <wp:docPr id="2" name="Picture 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yfej\Documents\NETHOPE\errors.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0952"/>
                      <a:stretch/>
                    </pic:blipFill>
                    <pic:spPr bwMode="auto">
                      <a:xfrm>
                        <a:off x="0" y="0"/>
                        <a:ext cx="4943475" cy="1781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440" w:author="Justin Fyfe" w:date="2012-12-12T16:31:00Z"/>
        </w:rPr>
        <w:pPrChange w:id="441" w:author="Justin Fyfe" w:date="2012-12-12T16:10:00Z">
          <w:pPr>
            <w:pStyle w:val="Heading2"/>
          </w:pPr>
        </w:pPrChange>
      </w:pPr>
      <w:bookmarkStart w:id="442" w:name="_Ref343092495"/>
      <w:ins w:id="443" w:author="Justin Fyfe" w:date="2012-12-12T16:10:00Z">
        <w:r>
          <w:t xml:space="preserve">Figure </w:t>
        </w:r>
        <w:r>
          <w:fldChar w:fldCharType="begin"/>
        </w:r>
        <w:r>
          <w:instrText xml:space="preserve"> SEQ Figure \* ARABIC </w:instrText>
        </w:r>
      </w:ins>
      <w:r>
        <w:fldChar w:fldCharType="separate"/>
      </w:r>
      <w:ins w:id="444" w:author="Justin Fyfe" w:date="2012-12-13T10:50:00Z">
        <w:r w:rsidR="005B63D8">
          <w:rPr>
            <w:noProof/>
          </w:rPr>
          <w:t>6</w:t>
        </w:r>
      </w:ins>
      <w:ins w:id="445" w:author="Justin Fyfe" w:date="2012-12-12T16:10:00Z">
        <w:r>
          <w:fldChar w:fldCharType="end"/>
        </w:r>
        <w:bookmarkEnd w:id="442"/>
        <w:r>
          <w:t xml:space="preserve"> - Error message structure</w:t>
        </w:r>
      </w:ins>
    </w:p>
    <w:p w14:paraId="2F912655" w14:textId="38836F37" w:rsidR="0050433A" w:rsidRDefault="0050433A">
      <w:pPr>
        <w:rPr>
          <w:ins w:id="446" w:author="Justin Fyfe" w:date="2012-12-12T16:34:00Z"/>
        </w:rPr>
        <w:pPrChange w:id="447" w:author="Justin Fyfe" w:date="2012-12-12T16:31:00Z">
          <w:pPr>
            <w:pStyle w:val="Heading2"/>
          </w:pPr>
        </w:pPrChange>
      </w:pPr>
      <w:ins w:id="448" w:author="Justin Fyfe" w:date="2012-12-12T16:31:00Z">
        <w:r>
          <w:t xml:space="preserve">Facility registries </w:t>
        </w:r>
      </w:ins>
      <w:ins w:id="449" w:author="Justin Fyfe" w:date="2012-12-12T16:34:00Z">
        <w:r>
          <w:t xml:space="preserve">MAY </w:t>
        </w:r>
      </w:ins>
      <w:ins w:id="450" w:author="Justin Fyfe" w:date="2012-12-12T16:31:00Z">
        <w:r>
          <w:t xml:space="preserve">leverage GZIP compression for response messages. When GZIP encoding </w:t>
        </w:r>
      </w:ins>
      <w:ins w:id="451" w:author="Justin Fyfe" w:date="2012-12-12T16:32:00Z">
        <w:r>
          <w:t xml:space="preserve">is </w:t>
        </w:r>
      </w:ins>
      <w:ins w:id="452" w:author="Justin Fyfe" w:date="2012-12-12T16:34:00Z">
        <w:r>
          <w:t>implemented</w:t>
        </w:r>
      </w:ins>
      <w:ins w:id="453" w:author="Justin Fyfe" w:date="2012-12-12T16:32:00Z">
        <w:r>
          <w:t xml:space="preserve">, the registry </w:t>
        </w:r>
      </w:ins>
      <w:ins w:id="454" w:author="Justin Fyfe" w:date="2012-12-12T16:35:00Z">
        <w:r>
          <w:t>MUST</w:t>
        </w:r>
      </w:ins>
      <w:ins w:id="455" w:author="Justin Fyfe" w:date="2012-12-12T16:32:00Z">
        <w:r>
          <w:t xml:space="preserve"> only </w:t>
        </w:r>
      </w:ins>
      <w:ins w:id="456" w:author="Justin Fyfe" w:date="2012-12-12T16:38:00Z">
        <w:r>
          <w:t xml:space="preserve">apply </w:t>
        </w:r>
      </w:ins>
      <w:ins w:id="457" w:author="Justin Fyfe" w:date="2012-12-12T16:32:00Z">
        <w:r>
          <w:t xml:space="preserve">GZIP </w:t>
        </w:r>
      </w:ins>
      <w:ins w:id="458" w:author="Justin Fyfe" w:date="2012-12-12T16:38:00Z">
        <w:r>
          <w:t xml:space="preserve">compression </w:t>
        </w:r>
      </w:ins>
      <w:ins w:id="459" w:author="Justin Fyfe" w:date="2012-12-12T16:32:00Z">
        <w:r>
          <w:t xml:space="preserve">when requesting systems </w:t>
        </w:r>
      </w:ins>
      <w:ins w:id="460" w:author="Justin Fyfe" w:date="2012-12-12T16:33:00Z">
        <w:r>
          <w:t xml:space="preserve">indicate their support for decompression via the </w:t>
        </w:r>
      </w:ins>
      <w:ins w:id="461" w:author="Justin Fyfe" w:date="2012-12-12T16:32:00Z">
        <w:r>
          <w:t xml:space="preserve">“Accept-Encoding” </w:t>
        </w:r>
      </w:ins>
      <w:ins w:id="462" w:author="Justin Fyfe" w:date="2012-12-12T16:34:00Z">
        <w:r>
          <w:t xml:space="preserve">HTTP </w:t>
        </w:r>
      </w:ins>
      <w:ins w:id="463" w:author="Justin Fyfe" w:date="2012-12-12T16:32:00Z">
        <w:r>
          <w:t>header</w:t>
        </w:r>
      </w:ins>
      <w:ins w:id="464" w:author="Justin Fyfe" w:date="2012-12-12T16:33:00Z">
        <w:r>
          <w:t xml:space="preserve">. </w:t>
        </w:r>
      </w:ins>
    </w:p>
    <w:p w14:paraId="0C451274" w14:textId="58AC5DDA" w:rsidR="0050433A" w:rsidRPr="004C2018" w:rsidRDefault="004E4A6D">
      <w:pPr>
        <w:rPr>
          <w:ins w:id="465" w:author="Justin Fyfe" w:date="2012-12-12T16:10:00Z"/>
        </w:rPr>
        <w:pPrChange w:id="466" w:author="Justin Fyfe" w:date="2012-12-12T16:31:00Z">
          <w:pPr>
            <w:pStyle w:val="Heading2"/>
          </w:pPr>
        </w:pPrChange>
      </w:pPr>
      <w:ins w:id="467" w:author="Justin Fyfe" w:date="2012-12-12T16:39:00Z">
        <w:r>
          <w:t xml:space="preserve">Facility registry implementers MAY choose to leverage </w:t>
        </w:r>
      </w:ins>
      <w:ins w:id="468" w:author="Justin Fyfe" w:date="2012-12-12T16:40:00Z">
        <w:r>
          <w:t xml:space="preserve">the </w:t>
        </w:r>
      </w:ins>
      <w:ins w:id="469" w:author="Justin Fyfe" w:date="2012-12-12T16:39:00Z">
        <w:r>
          <w:t xml:space="preserve">HTTP </w:t>
        </w:r>
      </w:ins>
      <w:ins w:id="470" w:author="Justin Fyfe" w:date="2012-12-12T16:40:00Z">
        <w:r>
          <w:t>headers “</w:t>
        </w:r>
      </w:ins>
      <w:ins w:id="471" w:author="Justin Fyfe" w:date="2012-12-12T16:39:00Z">
        <w:r>
          <w:t>ETag</w:t>
        </w:r>
      </w:ins>
      <w:ins w:id="472" w:author="Justin Fyfe" w:date="2012-12-12T16:40:00Z">
        <w:r>
          <w:t>”</w:t>
        </w:r>
      </w:ins>
      <w:ins w:id="473" w:author="Justin Fyfe" w:date="2012-12-12T16:39:00Z">
        <w:r>
          <w:t xml:space="preserve"> and/or </w:t>
        </w:r>
      </w:ins>
      <w:ins w:id="474" w:author="Justin Fyfe" w:date="2012-12-12T16:40:00Z">
        <w:r>
          <w:t>“</w:t>
        </w:r>
      </w:ins>
      <w:ins w:id="475" w:author="Justin Fyfe" w:date="2012-12-12T16:39:00Z">
        <w:r>
          <w:t>Cache-Control</w:t>
        </w:r>
      </w:ins>
      <w:ins w:id="476" w:author="Justin Fyfe" w:date="2012-12-12T16:40:00Z">
        <w:r>
          <w:t>”</w:t>
        </w:r>
      </w:ins>
      <w:ins w:id="477" w:author="Justin Fyfe" w:date="2012-12-12T16:39:00Z">
        <w:r>
          <w:t xml:space="preserve"> </w:t>
        </w:r>
      </w:ins>
      <w:ins w:id="478" w:author="Justin Fyfe" w:date="2012-12-12T16:40:00Z">
        <w:r>
          <w:t xml:space="preserve">if it is deemed necessary in the operating environment. </w:t>
        </w:r>
      </w:ins>
    </w:p>
    <w:p w14:paraId="39C6E811" w14:textId="4EB2E9AC" w:rsidR="00565F63" w:rsidRDefault="00565F63">
      <w:pPr>
        <w:pStyle w:val="Heading4"/>
        <w:rPr>
          <w:ins w:id="479" w:author="Justin Fyfe" w:date="2012-12-12T16:11:00Z"/>
        </w:rPr>
        <w:pPrChange w:id="480" w:author="Justin Fyfe" w:date="2012-12-12T16:11:00Z">
          <w:pPr>
            <w:pStyle w:val="Heading2"/>
          </w:pPr>
        </w:pPrChange>
      </w:pPr>
      <w:ins w:id="481" w:author="Justin Fyfe" w:date="2012-12-12T16:11:00Z">
        <w:r>
          <w:t>Examples</w:t>
        </w:r>
      </w:ins>
    </w:p>
    <w:p w14:paraId="7554BBBB" w14:textId="112D1A78" w:rsidR="00565F63" w:rsidRDefault="0050433A">
      <w:pPr>
        <w:rPr>
          <w:ins w:id="482" w:author="Justin Fyfe" w:date="2012-12-12T16:19:00Z"/>
        </w:rPr>
        <w:pPrChange w:id="483" w:author="Justin Fyfe" w:date="2012-12-12T16:11:00Z">
          <w:pPr>
            <w:pStyle w:val="Heading2"/>
          </w:pPr>
        </w:pPrChange>
      </w:pPr>
      <w:ins w:id="484" w:author="Justin Fyfe" w:date="2012-12-12T16:21:00Z">
        <w:r>
          <w:fldChar w:fldCharType="begin"/>
        </w:r>
        <w:r>
          <w:instrText xml:space="preserve"> REF _Ref343092611 \h </w:instrText>
        </w:r>
      </w:ins>
      <w:r>
        <w:fldChar w:fldCharType="separate"/>
      </w:r>
      <w:ins w:id="485" w:author="Justin Fyfe" w:date="2012-12-12T16:21:00Z">
        <w:r>
          <w:t xml:space="preserve">Figure </w:t>
        </w:r>
        <w:r>
          <w:rPr>
            <w:noProof/>
          </w:rPr>
          <w:t>4</w:t>
        </w:r>
        <w:r>
          <w:fldChar w:fldCharType="end"/>
        </w:r>
        <w:r>
          <w:t xml:space="preserve"> i</w:t>
        </w:r>
      </w:ins>
      <w:ins w:id="486" w:author="Justin Fyfe" w:date="2012-12-12T16:15:00Z">
        <w:r w:rsidR="00565F63">
          <w:t xml:space="preserve">llustrates a sample response whereby the </w:t>
        </w:r>
      </w:ins>
      <w:ins w:id="487" w:author="Justin Fyfe" w:date="2012-12-12T16:19:00Z">
        <w:r>
          <w:t>facility registry has determined the request to register a facility is invalid because of missing “name” and “lat” properties.</w:t>
        </w:r>
      </w:ins>
    </w:p>
    <w:p w14:paraId="65DC0A7F" w14:textId="77777777" w:rsidR="0050433A" w:rsidRDefault="0050433A">
      <w:pPr>
        <w:pStyle w:val="Sample"/>
        <w:rPr>
          <w:ins w:id="488" w:author="Justin Fyfe" w:date="2012-12-12T16:20:00Z"/>
          <w:noProof/>
        </w:rPr>
        <w:pPrChange w:id="489" w:author="Justin Fyfe" w:date="2012-12-12T16:20:00Z">
          <w:pPr>
            <w:autoSpaceDE w:val="0"/>
            <w:autoSpaceDN w:val="0"/>
            <w:adjustRightInd w:val="0"/>
            <w:spacing w:after="0" w:line="240" w:lineRule="auto"/>
          </w:pPr>
        </w:pPrChange>
      </w:pPr>
      <w:ins w:id="490" w:author="Justin Fyfe" w:date="2012-12-12T16:20:00Z">
        <w:r>
          <w:rPr>
            <w:noProof/>
          </w:rPr>
          <w:t>HTTP/1.1 422 INVALID</w:t>
        </w:r>
      </w:ins>
    </w:p>
    <w:p w14:paraId="458BA578" w14:textId="77777777" w:rsidR="0050433A" w:rsidRDefault="0050433A">
      <w:pPr>
        <w:pStyle w:val="Sample"/>
        <w:rPr>
          <w:ins w:id="491" w:author="Justin Fyfe" w:date="2012-12-12T16:20:00Z"/>
          <w:noProof/>
        </w:rPr>
        <w:pPrChange w:id="492" w:author="Justin Fyfe" w:date="2012-12-12T16:20:00Z">
          <w:pPr>
            <w:autoSpaceDE w:val="0"/>
            <w:autoSpaceDN w:val="0"/>
            <w:adjustRightInd w:val="0"/>
            <w:spacing w:after="0" w:line="240" w:lineRule="auto"/>
          </w:pPr>
        </w:pPrChange>
      </w:pPr>
      <w:ins w:id="493" w:author="Justin Fyfe" w:date="2012-12-12T16:20:00Z">
        <w:r>
          <w:rPr>
            <w:noProof/>
          </w:rPr>
          <w:t>Content-Type: application/json</w:t>
        </w:r>
      </w:ins>
    </w:p>
    <w:p w14:paraId="1957C5B0" w14:textId="77777777" w:rsidR="0050433A" w:rsidRDefault="0050433A">
      <w:pPr>
        <w:pStyle w:val="Sample"/>
        <w:rPr>
          <w:ins w:id="494" w:author="Justin Fyfe" w:date="2012-12-12T16:20:00Z"/>
          <w:noProof/>
        </w:rPr>
        <w:pPrChange w:id="495" w:author="Justin Fyfe" w:date="2012-12-12T16:20:00Z">
          <w:pPr>
            <w:autoSpaceDE w:val="0"/>
            <w:autoSpaceDN w:val="0"/>
            <w:adjustRightInd w:val="0"/>
            <w:spacing w:after="0" w:line="240" w:lineRule="auto"/>
          </w:pPr>
        </w:pPrChange>
      </w:pPr>
      <w:ins w:id="496" w:author="Justin Fyfe" w:date="2012-12-12T16:20:00Z">
        <w:r>
          <w:rPr>
            <w:noProof/>
          </w:rPr>
          <w:t>Date: Thu, 29 Nov 2012 15:36:56 GMT</w:t>
        </w:r>
      </w:ins>
    </w:p>
    <w:p w14:paraId="5747A34A" w14:textId="77777777" w:rsidR="0050433A" w:rsidRDefault="0050433A">
      <w:pPr>
        <w:pStyle w:val="Sample"/>
        <w:rPr>
          <w:ins w:id="497" w:author="Justin Fyfe" w:date="2012-12-12T16:41:00Z"/>
          <w:noProof/>
        </w:rPr>
        <w:pPrChange w:id="498" w:author="Justin Fyfe" w:date="2012-12-12T16:20:00Z">
          <w:pPr>
            <w:autoSpaceDE w:val="0"/>
            <w:autoSpaceDN w:val="0"/>
            <w:adjustRightInd w:val="0"/>
            <w:spacing w:after="0" w:line="240" w:lineRule="auto"/>
          </w:pPr>
        </w:pPrChange>
      </w:pPr>
      <w:ins w:id="499" w:author="Justin Fyfe" w:date="2012-12-12T16:20:00Z">
        <w:r>
          <w:rPr>
            <w:noProof/>
          </w:rPr>
          <w:t>Content-Length: XXX</w:t>
        </w:r>
      </w:ins>
    </w:p>
    <w:p w14:paraId="6E242108" w14:textId="62A5A00A" w:rsidR="004E4A6D" w:rsidRDefault="004E4A6D">
      <w:pPr>
        <w:pStyle w:val="Sample"/>
        <w:rPr>
          <w:ins w:id="500" w:author="Justin Fyfe" w:date="2012-12-12T16:20:00Z"/>
          <w:noProof/>
        </w:rPr>
        <w:pPrChange w:id="501" w:author="Justin Fyfe" w:date="2012-12-12T16:20:00Z">
          <w:pPr>
            <w:autoSpaceDE w:val="0"/>
            <w:autoSpaceDN w:val="0"/>
            <w:adjustRightInd w:val="0"/>
            <w:spacing w:after="0" w:line="240" w:lineRule="auto"/>
          </w:pPr>
        </w:pPrChange>
      </w:pPr>
      <w:ins w:id="502" w:author="Justin Fyfe" w:date="2012-12-12T16:41:00Z">
        <w:r>
          <w:rPr>
            <w:noProof/>
          </w:rPr>
          <w:t>Cache-Control: no-</w:t>
        </w:r>
      </w:ins>
      <w:ins w:id="503" w:author="Justin Fyfe" w:date="2012-12-12T16:42:00Z">
        <w:r>
          <w:rPr>
            <w:noProof/>
          </w:rPr>
          <w:t>cache</w:t>
        </w:r>
      </w:ins>
    </w:p>
    <w:p w14:paraId="72502A1E" w14:textId="77777777" w:rsidR="0050433A" w:rsidRDefault="0050433A">
      <w:pPr>
        <w:pStyle w:val="Sample"/>
        <w:rPr>
          <w:ins w:id="504" w:author="Justin Fyfe" w:date="2012-12-12T16:20:00Z"/>
          <w:noProof/>
        </w:rPr>
        <w:pPrChange w:id="505"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506" w:author="Justin Fyfe" w:date="2012-12-12T16:20:00Z"/>
          <w:noProof/>
        </w:rPr>
        <w:pPrChange w:id="507" w:author="Justin Fyfe" w:date="2012-12-12T16:20:00Z">
          <w:pPr>
            <w:autoSpaceDE w:val="0"/>
            <w:autoSpaceDN w:val="0"/>
            <w:adjustRightInd w:val="0"/>
            <w:spacing w:after="0" w:line="240" w:lineRule="auto"/>
          </w:pPr>
        </w:pPrChange>
      </w:pPr>
      <w:ins w:id="508" w:author="Justin Fyfe" w:date="2012-12-12T16:20:00Z">
        <w:r>
          <w:rPr>
            <w:noProof/>
          </w:rPr>
          <w:t>{</w:t>
        </w:r>
      </w:ins>
    </w:p>
    <w:p w14:paraId="4CEB8EC7" w14:textId="77777777" w:rsidR="0050433A" w:rsidRDefault="0050433A">
      <w:pPr>
        <w:pStyle w:val="Sample"/>
        <w:rPr>
          <w:ins w:id="509" w:author="Justin Fyfe" w:date="2012-12-12T16:20:00Z"/>
          <w:noProof/>
        </w:rPr>
        <w:pPrChange w:id="510" w:author="Justin Fyfe" w:date="2012-12-12T16:20:00Z">
          <w:pPr>
            <w:autoSpaceDE w:val="0"/>
            <w:autoSpaceDN w:val="0"/>
            <w:adjustRightInd w:val="0"/>
            <w:spacing w:after="0" w:line="240" w:lineRule="auto"/>
          </w:pPr>
        </w:pPrChange>
      </w:pPr>
      <w:ins w:id="511" w:author="Justin Fyfe" w:date="2012-12-12T16:20:00Z">
        <w:r>
          <w:rPr>
            <w:noProof/>
          </w:rPr>
          <w:t xml:space="preserve">    </w:t>
        </w:r>
        <w:r>
          <w:rPr>
            <w:noProof/>
            <w:color w:val="A31515"/>
          </w:rPr>
          <w:t>"errors"</w:t>
        </w:r>
        <w:r>
          <w:rPr>
            <w:noProof/>
          </w:rPr>
          <w:t xml:space="preserve"> : [</w:t>
        </w:r>
      </w:ins>
    </w:p>
    <w:p w14:paraId="03D15073" w14:textId="77777777" w:rsidR="0050433A" w:rsidRDefault="0050433A">
      <w:pPr>
        <w:pStyle w:val="Sample"/>
        <w:rPr>
          <w:ins w:id="512" w:author="Justin Fyfe" w:date="2012-12-12T16:20:00Z"/>
          <w:noProof/>
        </w:rPr>
        <w:pPrChange w:id="513" w:author="Justin Fyfe" w:date="2012-12-12T16:20:00Z">
          <w:pPr>
            <w:autoSpaceDE w:val="0"/>
            <w:autoSpaceDN w:val="0"/>
            <w:adjustRightInd w:val="0"/>
            <w:spacing w:after="0" w:line="240" w:lineRule="auto"/>
          </w:pPr>
        </w:pPrChange>
      </w:pPr>
      <w:ins w:id="514" w:author="Justin Fyfe" w:date="2012-12-12T16:20:00Z">
        <w:r>
          <w:rPr>
            <w:noProof/>
          </w:rPr>
          <w:t xml:space="preserve">        { </w:t>
        </w:r>
      </w:ins>
    </w:p>
    <w:p w14:paraId="1007EB53" w14:textId="77777777" w:rsidR="0050433A" w:rsidRDefault="0050433A">
      <w:pPr>
        <w:pStyle w:val="Sample"/>
        <w:rPr>
          <w:ins w:id="515" w:author="Justin Fyfe" w:date="2012-12-12T16:20:00Z"/>
          <w:noProof/>
        </w:rPr>
        <w:pPrChange w:id="516" w:author="Justin Fyfe" w:date="2012-12-12T16:20:00Z">
          <w:pPr>
            <w:autoSpaceDE w:val="0"/>
            <w:autoSpaceDN w:val="0"/>
            <w:adjustRightInd w:val="0"/>
            <w:spacing w:after="0" w:line="240" w:lineRule="auto"/>
          </w:pPr>
        </w:pPrChange>
      </w:pPr>
      <w:ins w:id="517"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518" w:author="Justin Fyfe" w:date="2012-12-12T16:20:00Z"/>
          <w:noProof/>
          <w:color w:val="A31515"/>
        </w:rPr>
        <w:pPrChange w:id="519" w:author="Justin Fyfe" w:date="2012-12-12T16:20:00Z">
          <w:pPr>
            <w:autoSpaceDE w:val="0"/>
            <w:autoSpaceDN w:val="0"/>
            <w:adjustRightInd w:val="0"/>
            <w:spacing w:after="0" w:line="240" w:lineRule="auto"/>
          </w:pPr>
        </w:pPrChange>
      </w:pPr>
      <w:ins w:id="520"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521" w:author="Justin Fyfe" w:date="2012-12-12T16:20:00Z"/>
          <w:noProof/>
        </w:rPr>
        <w:pPrChange w:id="522" w:author="Justin Fyfe" w:date="2012-12-12T16:20:00Z">
          <w:pPr>
            <w:autoSpaceDE w:val="0"/>
            <w:autoSpaceDN w:val="0"/>
            <w:adjustRightInd w:val="0"/>
            <w:spacing w:after="0" w:line="240" w:lineRule="auto"/>
          </w:pPr>
        </w:pPrChange>
      </w:pPr>
      <w:ins w:id="523" w:author="Justin Fyfe" w:date="2012-12-12T16:20:00Z">
        <w:r>
          <w:rPr>
            <w:noProof/>
          </w:rPr>
          <w:t xml:space="preserve">        },</w:t>
        </w:r>
      </w:ins>
    </w:p>
    <w:p w14:paraId="6707A9EF" w14:textId="77777777" w:rsidR="0050433A" w:rsidRDefault="0050433A">
      <w:pPr>
        <w:pStyle w:val="Sample"/>
        <w:rPr>
          <w:ins w:id="524" w:author="Justin Fyfe" w:date="2012-12-12T16:20:00Z"/>
          <w:noProof/>
        </w:rPr>
        <w:pPrChange w:id="525" w:author="Justin Fyfe" w:date="2012-12-12T16:20:00Z">
          <w:pPr>
            <w:autoSpaceDE w:val="0"/>
            <w:autoSpaceDN w:val="0"/>
            <w:adjustRightInd w:val="0"/>
            <w:spacing w:after="0" w:line="240" w:lineRule="auto"/>
          </w:pPr>
        </w:pPrChange>
      </w:pPr>
      <w:ins w:id="526" w:author="Justin Fyfe" w:date="2012-12-12T16:20:00Z">
        <w:r>
          <w:rPr>
            <w:noProof/>
          </w:rPr>
          <w:t xml:space="preserve">        {</w:t>
        </w:r>
      </w:ins>
    </w:p>
    <w:p w14:paraId="2C0F11C3" w14:textId="77777777" w:rsidR="0050433A" w:rsidRDefault="0050433A">
      <w:pPr>
        <w:pStyle w:val="Sample"/>
        <w:rPr>
          <w:ins w:id="527" w:author="Justin Fyfe" w:date="2012-12-12T16:20:00Z"/>
          <w:noProof/>
        </w:rPr>
        <w:pPrChange w:id="528" w:author="Justin Fyfe" w:date="2012-12-12T16:20:00Z">
          <w:pPr>
            <w:autoSpaceDE w:val="0"/>
            <w:autoSpaceDN w:val="0"/>
            <w:adjustRightInd w:val="0"/>
            <w:spacing w:after="0" w:line="240" w:lineRule="auto"/>
          </w:pPr>
        </w:pPrChange>
      </w:pPr>
      <w:ins w:id="529" w:author="Justin Fyfe" w:date="2012-12-12T16:20:00Z">
        <w:r>
          <w:rPr>
            <w:noProof/>
          </w:rPr>
          <w:t xml:space="preserve">            </w:t>
        </w:r>
        <w:r>
          <w:rPr>
            <w:noProof/>
            <w:color w:val="A31515"/>
          </w:rPr>
          <w:t>"message"</w:t>
        </w:r>
        <w:r>
          <w:rPr>
            <w:noProof/>
          </w:rPr>
          <w:t xml:space="preserve"> : </w:t>
        </w:r>
        <w:r>
          <w:rPr>
            <w:noProof/>
            <w:color w:val="A31515"/>
          </w:rPr>
          <w:t>"Facility missing latitude"</w:t>
        </w:r>
        <w:r>
          <w:rPr>
            <w:noProof/>
          </w:rPr>
          <w:t>,</w:t>
        </w:r>
      </w:ins>
    </w:p>
    <w:p w14:paraId="59293ACF" w14:textId="77777777" w:rsidR="0050433A" w:rsidRDefault="0050433A">
      <w:pPr>
        <w:pStyle w:val="Sample"/>
        <w:rPr>
          <w:ins w:id="530" w:author="Justin Fyfe" w:date="2012-12-12T16:20:00Z"/>
          <w:noProof/>
          <w:color w:val="A31515"/>
        </w:rPr>
        <w:pPrChange w:id="531" w:author="Justin Fyfe" w:date="2012-12-12T16:20:00Z">
          <w:pPr>
            <w:autoSpaceDE w:val="0"/>
            <w:autoSpaceDN w:val="0"/>
            <w:adjustRightInd w:val="0"/>
            <w:spacing w:after="0" w:line="240" w:lineRule="auto"/>
          </w:pPr>
        </w:pPrChange>
      </w:pPr>
      <w:ins w:id="532"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533" w:author="Justin Fyfe" w:date="2012-12-12T16:20:00Z"/>
          <w:noProof/>
        </w:rPr>
        <w:pPrChange w:id="534" w:author="Justin Fyfe" w:date="2012-12-12T16:20:00Z">
          <w:pPr>
            <w:autoSpaceDE w:val="0"/>
            <w:autoSpaceDN w:val="0"/>
            <w:adjustRightInd w:val="0"/>
            <w:spacing w:after="0" w:line="240" w:lineRule="auto"/>
          </w:pPr>
        </w:pPrChange>
      </w:pPr>
      <w:ins w:id="535" w:author="Justin Fyfe" w:date="2012-12-12T16:20:00Z">
        <w:r>
          <w:rPr>
            <w:noProof/>
          </w:rPr>
          <w:t xml:space="preserve">        }</w:t>
        </w:r>
      </w:ins>
    </w:p>
    <w:p w14:paraId="342C1F99" w14:textId="77777777" w:rsidR="0050433A" w:rsidRDefault="0050433A">
      <w:pPr>
        <w:pStyle w:val="Sample"/>
        <w:rPr>
          <w:ins w:id="536" w:author="Justin Fyfe" w:date="2012-12-12T16:20:00Z"/>
          <w:noProof/>
        </w:rPr>
        <w:pPrChange w:id="537" w:author="Justin Fyfe" w:date="2012-12-12T16:20:00Z">
          <w:pPr>
            <w:autoSpaceDE w:val="0"/>
            <w:autoSpaceDN w:val="0"/>
            <w:adjustRightInd w:val="0"/>
            <w:spacing w:after="0" w:line="240" w:lineRule="auto"/>
          </w:pPr>
        </w:pPrChange>
      </w:pPr>
      <w:ins w:id="538" w:author="Justin Fyfe" w:date="2012-12-12T16:20:00Z">
        <w:r>
          <w:rPr>
            <w:noProof/>
          </w:rPr>
          <w:t xml:space="preserve">    ]</w:t>
        </w:r>
      </w:ins>
    </w:p>
    <w:p w14:paraId="79BDAF13" w14:textId="6DC7F61B" w:rsidR="0050433A" w:rsidRPr="004C2018" w:rsidRDefault="0050433A">
      <w:pPr>
        <w:pStyle w:val="Sample"/>
        <w:pPrChange w:id="539" w:author="Justin Fyfe" w:date="2012-12-12T16:20:00Z">
          <w:pPr>
            <w:pStyle w:val="Heading2"/>
          </w:pPr>
        </w:pPrChange>
      </w:pPr>
      <w:ins w:id="540" w:author="Justin Fyfe" w:date="2012-12-12T16:20:00Z">
        <w:r>
          <w:rPr>
            <w:noProof/>
          </w:rPr>
          <w:t>}</w:t>
        </w:r>
      </w:ins>
    </w:p>
    <w:p w14:paraId="6BFD1DBF" w14:textId="1B515367" w:rsidR="0050433A" w:rsidRDefault="0050433A">
      <w:pPr>
        <w:pStyle w:val="Caption"/>
        <w:rPr>
          <w:ins w:id="541" w:author="Justin Fyfe" w:date="2012-12-12T16:29:00Z"/>
        </w:rPr>
        <w:pPrChange w:id="542" w:author="Justin Fyfe" w:date="2012-12-12T16:21:00Z">
          <w:pPr>
            <w:pStyle w:val="Heading2"/>
          </w:pPr>
        </w:pPrChange>
      </w:pPr>
      <w:bookmarkStart w:id="543" w:name="_Ref343092611"/>
      <w:ins w:id="544" w:author="Justin Fyfe" w:date="2012-12-12T16:21:00Z">
        <w:r>
          <w:lastRenderedPageBreak/>
          <w:t xml:space="preserve">Figure </w:t>
        </w:r>
        <w:r>
          <w:fldChar w:fldCharType="begin"/>
        </w:r>
        <w:r>
          <w:instrText xml:space="preserve"> SEQ Figure \* ARABIC </w:instrText>
        </w:r>
      </w:ins>
      <w:r>
        <w:fldChar w:fldCharType="separate"/>
      </w:r>
      <w:ins w:id="545" w:author="Justin Fyfe" w:date="2012-12-13T10:50:00Z">
        <w:r w:rsidR="005B63D8">
          <w:rPr>
            <w:noProof/>
          </w:rPr>
          <w:t>7</w:t>
        </w:r>
      </w:ins>
      <w:ins w:id="546" w:author="Justin Fyfe" w:date="2012-12-12T16:21:00Z">
        <w:r>
          <w:fldChar w:fldCharType="end"/>
        </w:r>
        <w:bookmarkEnd w:id="543"/>
        <w:r>
          <w:t xml:space="preserve"> - Sample error response</w:t>
        </w:r>
      </w:ins>
    </w:p>
    <w:p w14:paraId="74527B4E" w14:textId="1225F258" w:rsidR="0050433A" w:rsidRDefault="0050433A">
      <w:pPr>
        <w:pStyle w:val="Heading3"/>
        <w:rPr>
          <w:ins w:id="547" w:author="Justin Fyfe" w:date="2012-12-12T16:30:00Z"/>
        </w:rPr>
        <w:pPrChange w:id="548" w:author="Justin Fyfe" w:date="2012-12-12T16:29:00Z">
          <w:pPr>
            <w:pStyle w:val="Heading2"/>
          </w:pPr>
        </w:pPrChange>
      </w:pPr>
      <w:ins w:id="549" w:author="Justin Fyfe" w:date="2012-12-12T16:30:00Z">
        <w:r>
          <w:t>URLs</w:t>
        </w:r>
      </w:ins>
    </w:p>
    <w:p w14:paraId="46CBC3DE" w14:textId="29DDC355" w:rsidR="0050433A" w:rsidRDefault="0050433A">
      <w:pPr>
        <w:rPr>
          <w:ins w:id="550" w:author="Justin Fyfe" w:date="2012-12-12T16:48:00Z"/>
        </w:rPr>
        <w:pPrChange w:id="551" w:author="Justin Fyfe" w:date="2012-12-12T16:30:00Z">
          <w:pPr>
            <w:pStyle w:val="Heading2"/>
          </w:pPr>
        </w:pPrChange>
      </w:pPr>
      <w:ins w:id="552" w:author="Justin Fyfe" w:date="2012-12-12T16:30:00Z">
        <w:r>
          <w:t xml:space="preserve">Facility registries </w:t>
        </w:r>
      </w:ins>
      <w:ins w:id="553" w:author="Justin Fyfe" w:date="2012-12-12T16:35:00Z">
        <w:r>
          <w:t>MUST</w:t>
        </w:r>
      </w:ins>
      <w:ins w:id="554" w:author="Justin Fyfe" w:date="2012-12-12T16:30:00Z">
        <w:r>
          <w:t xml:space="preserve"> expose all FRED functionality </w:t>
        </w:r>
      </w:ins>
      <w:ins w:id="555" w:author="Justin Fyfe" w:date="2012-12-12T16:43:00Z">
        <w:r w:rsidR="004E4A6D">
          <w:t xml:space="preserve">for any one version of the FRED API specification </w:t>
        </w:r>
      </w:ins>
      <w:ins w:id="556" w:author="Justin Fyfe" w:date="2012-12-12T16:30:00Z">
        <w:r>
          <w:t xml:space="preserve">at one base url. This specification </w:t>
        </w:r>
      </w:ins>
      <w:ins w:id="557" w:author="Justin Fyfe" w:date="2012-12-12T16:47:00Z">
        <w:r w:rsidR="004E4A6D">
          <w:t>does not prescribe the base URL for FRED resources, however all facility registr</w:t>
        </w:r>
      </w:ins>
      <w:ins w:id="558" w:author="Justin Fyfe" w:date="2012-12-12T16:48:00Z">
        <w:r w:rsidR="004E4A6D">
          <w:t>y base URLs:</w:t>
        </w:r>
      </w:ins>
    </w:p>
    <w:p w14:paraId="47F444F5" w14:textId="236663C7" w:rsidR="004E4A6D" w:rsidRDefault="004E4A6D">
      <w:pPr>
        <w:pStyle w:val="ListParagraph"/>
        <w:numPr>
          <w:ilvl w:val="0"/>
          <w:numId w:val="11"/>
        </w:numPr>
        <w:rPr>
          <w:ins w:id="559" w:author="Justin Fyfe" w:date="2012-12-12T16:48:00Z"/>
        </w:rPr>
        <w:pPrChange w:id="560" w:author="Justin Fyfe" w:date="2012-12-12T16:48:00Z">
          <w:pPr>
            <w:pStyle w:val="Heading2"/>
          </w:pPr>
        </w:pPrChange>
      </w:pPr>
      <w:ins w:id="561" w:author="Justin Fyfe" w:date="2012-12-12T16:48:00Z">
        <w:r>
          <w:t>MUST identify which FRED specification (version) is implemented</w:t>
        </w:r>
      </w:ins>
      <w:ins w:id="562" w:author="Justin Fyfe" w:date="2012-12-12T16:50:00Z">
        <w:r>
          <w:t xml:space="preserve"> this MAY be directly expressed in the URL (for example “v1.0”) or may be a semantic reference to the FRED </w:t>
        </w:r>
      </w:ins>
      <w:ins w:id="563" w:author="Justin Fyfe" w:date="2012-12-12T16:51:00Z">
        <w:r>
          <w:t xml:space="preserve">API </w:t>
        </w:r>
      </w:ins>
      <w:ins w:id="564" w:author="Justin Fyfe" w:date="2012-12-12T16:50:00Z">
        <w:r>
          <w:t xml:space="preserve">(for example </w:t>
        </w:r>
      </w:ins>
      <w:ins w:id="565" w:author="Justin Fyfe" w:date="2012-12-12T16:51:00Z">
        <w:r>
          <w:t>/</w:t>
        </w:r>
      </w:ins>
      <w:ins w:id="566" w:author="Justin Fyfe" w:date="2012-12-12T16:50:00Z">
        <w:r>
          <w:t>201301</w:t>
        </w:r>
      </w:ins>
      <w:ins w:id="567" w:author="Justin Fyfe" w:date="2012-12-12T16:51:00Z">
        <w:r>
          <w:t xml:space="preserve"> points to v1.0 of the FRED spec)</w:t>
        </w:r>
      </w:ins>
    </w:p>
    <w:p w14:paraId="3CBB79B8" w14:textId="2A0E8191" w:rsidR="004E4A6D" w:rsidRDefault="004E4A6D">
      <w:pPr>
        <w:pStyle w:val="ListParagraph"/>
        <w:numPr>
          <w:ilvl w:val="0"/>
          <w:numId w:val="11"/>
        </w:numPr>
        <w:rPr>
          <w:ins w:id="568" w:author="Justin Fyfe" w:date="2012-12-12T16:49:00Z"/>
        </w:rPr>
        <w:pPrChange w:id="569" w:author="Justin Fyfe" w:date="2012-12-12T16:48:00Z">
          <w:pPr>
            <w:pStyle w:val="Heading2"/>
          </w:pPr>
        </w:pPrChange>
      </w:pPr>
      <w:ins w:id="570" w:author="Justin Fyfe" w:date="2012-12-12T16:48:00Z">
        <w:r>
          <w:t>MUST NOT contain</w:t>
        </w:r>
      </w:ins>
      <w:ins w:id="571" w:author="Justin Fyfe" w:date="2012-12-12T16:49:00Z">
        <w:r>
          <w:t xml:space="preserve"> “facilities” as the last path</w:t>
        </w:r>
      </w:ins>
      <w:ins w:id="572" w:author="Justin Fyfe" w:date="2012-12-12T16:51:00Z">
        <w:r>
          <w:t xml:space="preserve"> portion</w:t>
        </w:r>
      </w:ins>
      <w:ins w:id="573" w:author="Justin Fyfe" w:date="2012-12-12T16:49:00Z">
        <w:r>
          <w:t xml:space="preserve"> on the URL</w:t>
        </w:r>
      </w:ins>
    </w:p>
    <w:p w14:paraId="3F1B42B1" w14:textId="77777777" w:rsidR="00FD2AFA" w:rsidRDefault="00FD2AFA" w:rsidP="004C2018">
      <w:pPr>
        <w:pStyle w:val="ListParagraph"/>
        <w:numPr>
          <w:ilvl w:val="0"/>
          <w:numId w:val="11"/>
        </w:numPr>
        <w:rPr>
          <w:ins w:id="574" w:author="Justin Fyfe" w:date="2012-12-12T17:05:00Z"/>
        </w:rPr>
      </w:pPr>
      <w:ins w:id="575" w:author="Justin Fyfe" w:date="2012-12-12T17:05:00Z">
        <w:r>
          <w:t>Base URLs MUST be treated as permalinks</w:t>
        </w:r>
      </w:ins>
    </w:p>
    <w:p w14:paraId="667CE43A" w14:textId="38E4ADF9" w:rsidR="00FD2AFA" w:rsidRPr="003E215E" w:rsidRDefault="005920D7" w:rsidP="0068721F">
      <w:pPr>
        <w:pStyle w:val="ListParagraph"/>
        <w:numPr>
          <w:ilvl w:val="0"/>
          <w:numId w:val="11"/>
        </w:numPr>
        <w:rPr>
          <w:ins w:id="576" w:author="Justin Fyfe" w:date="2012-12-12T17:05:00Z"/>
        </w:rPr>
      </w:pPr>
      <w:ins w:id="577" w:author="Justin Fyfe" w:date="2012-12-12T17:06:00Z">
        <w:r>
          <w:t xml:space="preserve">One base URL </w:t>
        </w:r>
      </w:ins>
      <w:ins w:id="578" w:author="Justin Fyfe" w:date="2012-12-12T17:05:00Z">
        <w:r w:rsidR="00FD2AFA">
          <w:t>MAY expose resources in any format which is semantically compatible with reported version</w:t>
        </w:r>
      </w:ins>
      <w:ins w:id="579" w:author="Justin Fyfe" w:date="2012-12-12T17:06:00Z">
        <w:r>
          <w:t xml:space="preserve"> (for example /v1 can be used to expose the most recent version of the 1.x FRED spec but cannot be used to expose 2.x FRED resources)</w:t>
        </w:r>
      </w:ins>
      <w:ins w:id="580" w:author="Justin Fyfe" w:date="2012-12-12T17:05:00Z">
        <w:r w:rsidR="00FD2AFA">
          <w:t>. For more information about FRED API versioning see   “</w:t>
        </w:r>
        <w:r w:rsidR="00FD2AFA">
          <w:fldChar w:fldCharType="begin"/>
        </w:r>
        <w:r w:rsidR="00FD2AFA">
          <w:instrText xml:space="preserve"> REF _Ref343095166 \w \h </w:instrText>
        </w:r>
      </w:ins>
      <w:ins w:id="581" w:author="Justin Fyfe" w:date="2012-12-12T17:05:00Z">
        <w:r w:rsidR="00FD2AFA">
          <w:fldChar w:fldCharType="separate"/>
        </w:r>
        <w:r w:rsidR="00FD2AFA">
          <w:t>2.1.1</w:t>
        </w:r>
        <w:r w:rsidR="00FD2AFA">
          <w:fldChar w:fldCharType="end"/>
        </w:r>
        <w:r w:rsidR="00FD2AFA">
          <w:t xml:space="preserve"> </w:t>
        </w:r>
        <w:r w:rsidR="00FD2AFA">
          <w:fldChar w:fldCharType="begin"/>
        </w:r>
        <w:r w:rsidR="00FD2AFA">
          <w:instrText xml:space="preserve"> REF _Ref343095166 \h </w:instrText>
        </w:r>
      </w:ins>
      <w:ins w:id="582" w:author="Justin Fyfe" w:date="2012-12-12T17:05:00Z">
        <w:r w:rsidR="00FD2AFA">
          <w:fldChar w:fldCharType="separate"/>
        </w:r>
        <w:r w:rsidR="00FD2AFA">
          <w:t>Versioning of the FRED API Specification</w:t>
        </w:r>
        <w:r w:rsidR="00FD2AFA">
          <w:fldChar w:fldCharType="end"/>
        </w:r>
        <w:r w:rsidR="00FD2AFA">
          <w:t xml:space="preserve">” on page </w:t>
        </w:r>
        <w:r w:rsidR="00FD2AFA">
          <w:fldChar w:fldCharType="begin"/>
        </w:r>
        <w:r w:rsidR="00FD2AFA">
          <w:instrText xml:space="preserve"> PAGEREF _Ref343095166 \h </w:instrText>
        </w:r>
      </w:ins>
      <w:ins w:id="583" w:author="Justin Fyfe" w:date="2012-12-12T17:05:00Z">
        <w:r w:rsidR="00FD2AFA">
          <w:fldChar w:fldCharType="separate"/>
        </w:r>
        <w:r w:rsidR="00FD2AFA">
          <w:rPr>
            <w:noProof/>
          </w:rPr>
          <w:t>3</w:t>
        </w:r>
        <w:r w:rsidR="00FD2AFA">
          <w:fldChar w:fldCharType="end"/>
        </w:r>
        <w:r w:rsidR="00FD2AFA">
          <w:t>.</w:t>
        </w:r>
      </w:ins>
    </w:p>
    <w:p w14:paraId="293B212B" w14:textId="154DFA49" w:rsidR="004E4A6D" w:rsidRDefault="004E4A6D">
      <w:pPr>
        <w:rPr>
          <w:ins w:id="584" w:author="Justin Fyfe" w:date="2012-12-12T16:44:00Z"/>
        </w:rPr>
        <w:pPrChange w:id="585" w:author="Justin Fyfe" w:date="2012-12-12T16:30:00Z">
          <w:pPr>
            <w:pStyle w:val="Heading2"/>
          </w:pPr>
        </w:pPrChange>
      </w:pPr>
      <w:ins w:id="586" w:author="Justin Fyfe" w:date="2012-12-12T16:44:00Z">
        <w:r>
          <w:t>Examples of valid base URLs are:</w:t>
        </w:r>
      </w:ins>
    </w:p>
    <w:p w14:paraId="663EBD75" w14:textId="46A12AFD" w:rsidR="004E4A6D" w:rsidRDefault="004E4A6D">
      <w:pPr>
        <w:pStyle w:val="ListParagraph"/>
        <w:numPr>
          <w:ilvl w:val="0"/>
          <w:numId w:val="11"/>
        </w:numPr>
        <w:rPr>
          <w:ins w:id="587" w:author="Justin Fyfe" w:date="2012-12-12T16:45:00Z"/>
        </w:rPr>
        <w:pPrChange w:id="588" w:author="Justin Fyfe" w:date="2012-12-12T16:44:00Z">
          <w:pPr>
            <w:pStyle w:val="Heading2"/>
          </w:pPr>
        </w:pPrChange>
      </w:pPr>
      <w:ins w:id="589" w:author="Justin Fyfe" w:date="2012-12-12T16:44:00Z">
        <w:r>
          <w:t>http://</w:t>
        </w:r>
      </w:ins>
      <w:ins w:id="590" w:author="Justin Fyfe" w:date="2012-12-12T16:45:00Z">
        <w:r>
          <w:t>facilities.net/api/fred/1</w:t>
        </w:r>
      </w:ins>
    </w:p>
    <w:p w14:paraId="6B877505" w14:textId="24C952B0" w:rsidR="004E4A6D" w:rsidRDefault="004E4A6D">
      <w:pPr>
        <w:pStyle w:val="ListParagraph"/>
        <w:numPr>
          <w:ilvl w:val="0"/>
          <w:numId w:val="11"/>
        </w:numPr>
        <w:rPr>
          <w:ins w:id="591" w:author="Justin Fyfe" w:date="2012-12-12T16:45:00Z"/>
        </w:rPr>
        <w:pPrChange w:id="592" w:author="Justin Fyfe" w:date="2012-12-12T16:44:00Z">
          <w:pPr>
            <w:pStyle w:val="Heading2"/>
          </w:pPr>
        </w:pPrChange>
      </w:pPr>
      <w:ins w:id="593" w:author="Justin Fyfe" w:date="2012-12-12T16:45:00Z">
        <w:r>
          <w:t>http://</w:t>
        </w:r>
      </w:ins>
      <w:ins w:id="594" w:author="Justin Fyfe" w:date="2012-12-12T16:49:00Z">
        <w:r>
          <w:t>facilities.gov.ab</w:t>
        </w:r>
      </w:ins>
      <w:ins w:id="595" w:author="Justin Fyfe" w:date="2012-12-12T16:45:00Z">
        <w:r>
          <w:t>/api/v1</w:t>
        </w:r>
      </w:ins>
    </w:p>
    <w:p w14:paraId="70A2CD64" w14:textId="1C143C70" w:rsidR="004E4A6D" w:rsidRDefault="004E4A6D">
      <w:pPr>
        <w:pStyle w:val="ListParagraph"/>
        <w:numPr>
          <w:ilvl w:val="0"/>
          <w:numId w:val="11"/>
        </w:numPr>
        <w:rPr>
          <w:ins w:id="596" w:author="Justin Fyfe" w:date="2012-12-12T16:45:00Z"/>
        </w:rPr>
        <w:pPrChange w:id="597" w:author="Justin Fyfe" w:date="2012-12-12T16:44:00Z">
          <w:pPr>
            <w:pStyle w:val="Heading2"/>
          </w:pPr>
        </w:pPrChange>
      </w:pPr>
      <w:ins w:id="598" w:author="Justin Fyfe" w:date="2012-12-12T16:45:00Z">
        <w:r>
          <w:t>http</w:t>
        </w:r>
      </w:ins>
      <w:ins w:id="599" w:author="Justin Fyfe" w:date="2012-12-12T16:49:00Z">
        <w:r>
          <w:t>s</w:t>
        </w:r>
      </w:ins>
      <w:ins w:id="600" w:author="Justin Fyfe" w:date="2012-12-12T16:45:00Z">
        <w:r>
          <w:t>://</w:t>
        </w:r>
      </w:ins>
      <w:ins w:id="601" w:author="Justin Fyfe" w:date="2012-12-12T16:49:00Z">
        <w:r>
          <w:t>secure.</w:t>
        </w:r>
      </w:ins>
      <w:ins w:id="602" w:author="Justin Fyfe" w:date="2012-12-12T16:45:00Z">
        <w:r>
          <w:t>facilities.</w:t>
        </w:r>
      </w:ins>
      <w:ins w:id="603" w:author="Justin Fyfe" w:date="2012-12-12T16:50:00Z">
        <w:r>
          <w:t>org</w:t>
        </w:r>
      </w:ins>
      <w:ins w:id="604" w:author="Justin Fyfe" w:date="2012-12-12T16:45:00Z">
        <w:r>
          <w:t>/api/fred/20130101</w:t>
        </w:r>
      </w:ins>
    </w:p>
    <w:p w14:paraId="7F113593" w14:textId="14597691" w:rsidR="004E4A6D" w:rsidRDefault="004E4A6D">
      <w:pPr>
        <w:rPr>
          <w:ins w:id="605" w:author="Justin Fyfe" w:date="2012-12-12T16:45:00Z"/>
        </w:rPr>
        <w:pPrChange w:id="606" w:author="Justin Fyfe" w:date="2012-12-12T16:45:00Z">
          <w:pPr>
            <w:pStyle w:val="Heading2"/>
          </w:pPr>
        </w:pPrChange>
      </w:pPr>
      <w:ins w:id="607" w:author="Justin Fyfe" w:date="2012-12-12T16:45:00Z">
        <w:r>
          <w:t>Examples of invalid base URLs are:</w:t>
        </w:r>
      </w:ins>
    </w:p>
    <w:p w14:paraId="30C518E9" w14:textId="3A867C9E" w:rsidR="004E4A6D" w:rsidRDefault="004E4A6D">
      <w:pPr>
        <w:pStyle w:val="ListParagraph"/>
        <w:numPr>
          <w:ilvl w:val="0"/>
          <w:numId w:val="12"/>
        </w:numPr>
        <w:rPr>
          <w:ins w:id="608" w:author="Justin Fyfe" w:date="2012-12-12T16:46:00Z"/>
        </w:rPr>
        <w:pPrChange w:id="609" w:author="Justin Fyfe" w:date="2012-12-12T16:45:00Z">
          <w:pPr>
            <w:pStyle w:val="Heading2"/>
          </w:pPr>
        </w:pPrChange>
      </w:pPr>
      <w:ins w:id="610" w:author="Justin Fyfe" w:date="2012-12-12T16:46:00Z">
        <w:r>
          <w:t>http://facilities.net/fred (Does not expose the FRED version)</w:t>
        </w:r>
      </w:ins>
    </w:p>
    <w:p w14:paraId="76ECB653" w14:textId="3FFBD33C" w:rsidR="004E4A6D" w:rsidRDefault="004E4A6D">
      <w:pPr>
        <w:pStyle w:val="ListParagraph"/>
        <w:numPr>
          <w:ilvl w:val="0"/>
          <w:numId w:val="12"/>
        </w:numPr>
        <w:rPr>
          <w:ins w:id="611" w:author="Justin Fyfe" w:date="2012-12-12T17:04:00Z"/>
        </w:rPr>
        <w:pPrChange w:id="612" w:author="Justin Fyfe" w:date="2012-12-12T16:45:00Z">
          <w:pPr>
            <w:pStyle w:val="Heading2"/>
          </w:pPr>
        </w:pPrChange>
      </w:pPr>
      <w:ins w:id="613" w:author="Justin Fyfe" w:date="2012-12-12T16:46:00Z">
        <w:r>
          <w:t>http://facilities.net/api/fred/v1/v2 (Conflicting version numbers)</w:t>
        </w:r>
      </w:ins>
    </w:p>
    <w:p w14:paraId="7DD23D95" w14:textId="7AE403EF" w:rsidR="00FD2AFA" w:rsidRDefault="00FD2AFA">
      <w:pPr>
        <w:pStyle w:val="ListParagraph"/>
        <w:numPr>
          <w:ilvl w:val="0"/>
          <w:numId w:val="12"/>
        </w:numPr>
        <w:rPr>
          <w:ins w:id="614" w:author="Justin Fyfe" w:date="2012-12-12T16:46:00Z"/>
        </w:rPr>
        <w:pPrChange w:id="615" w:author="Justin Fyfe" w:date="2012-12-12T16:45:00Z">
          <w:pPr>
            <w:pStyle w:val="Heading2"/>
          </w:pPr>
        </w:pPrChange>
      </w:pPr>
      <w:ins w:id="616" w:author="Justin Fyfe" w:date="2012-12-12T17:04:00Z">
        <w:r>
          <w:t>http://facilities.net/api/fred/v1andv2 (Two semantically incompatible versions on the same base UR</w:t>
        </w:r>
      </w:ins>
      <w:ins w:id="617" w:author="Justin Fyfe" w:date="2012-12-12T17:05:00Z">
        <w:r>
          <w:t>L</w:t>
        </w:r>
      </w:ins>
      <w:ins w:id="618" w:author="Justin Fyfe" w:date="2012-12-12T17:04:00Z">
        <w:r>
          <w:t>)</w:t>
        </w:r>
      </w:ins>
    </w:p>
    <w:p w14:paraId="1EC579D1" w14:textId="70D7EA22" w:rsidR="00946BE0" w:rsidRDefault="00946BE0" w:rsidP="004C2018">
      <w:pPr>
        <w:pStyle w:val="Heading2"/>
        <w:rPr>
          <w:ins w:id="619" w:author="Justin Fyfe" w:date="2012-12-12T14:07:00Z"/>
        </w:rPr>
      </w:pPr>
      <w:ins w:id="620" w:author="Justin Fyfe" w:date="2012-12-12T14:07:00Z">
        <w:r>
          <w:t>Authenticate</w:t>
        </w:r>
      </w:ins>
    </w:p>
    <w:p w14:paraId="30E1E0B2" w14:textId="01B994FC" w:rsidR="00946BE0" w:rsidRPr="00CD68FA" w:rsidRDefault="00946BE0">
      <w:pPr>
        <w:rPr>
          <w:ins w:id="621" w:author="Justin Fyfe" w:date="2012-12-12T14:01:00Z"/>
        </w:rPr>
        <w:pPrChange w:id="622" w:author="Justin Fyfe" w:date="2012-12-12T14:07:00Z">
          <w:pPr>
            <w:pStyle w:val="Heading2"/>
          </w:pPr>
        </w:pPrChange>
      </w:pPr>
      <w:ins w:id="623" w:author="Justin Fyfe" w:date="2012-12-12T14:07:00Z">
        <w:r>
          <w:t xml:space="preserve">The authenticate </w:t>
        </w:r>
        <w:r w:rsidR="008A38C3">
          <w:t xml:space="preserve">transaction </w:t>
        </w:r>
      </w:ins>
      <w:ins w:id="624" w:author="Justin Fyfe" w:date="2012-12-12T17:21:00Z">
        <w:r w:rsidR="004C2018">
          <w:t>.. Describe authentication here.</w:t>
        </w:r>
      </w:ins>
    </w:p>
    <w:p w14:paraId="09B452FB" w14:textId="77777777" w:rsidR="006B19B0" w:rsidRDefault="006B19B0" w:rsidP="006B19B0">
      <w:pPr>
        <w:pStyle w:val="Heading2"/>
      </w:pPr>
      <w:r>
        <w:t>Record and Maintain Facility Data</w:t>
      </w:r>
    </w:p>
    <w:p w14:paraId="65E02C57" w14:textId="54E06C25" w:rsidR="006B19B0" w:rsidRDefault="006A2A71" w:rsidP="006B19B0">
      <w:r>
        <w:t xml:space="preserve">The record and maintain facility data transaction (FRED transaction </w:t>
      </w:r>
      <w:del w:id="625" w:author="Justin Fyfe" w:date="2012-12-12T14:08:00Z">
        <w:r w:rsidDel="008A38C3">
          <w:delText>1</w:delText>
        </w:r>
      </w:del>
      <w:ins w:id="626"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8A38C3" w:rsidP="002D06A6">
      <w:pPr>
        <w:keepNext/>
        <w:jc w:val="center"/>
      </w:pPr>
      <w:r>
        <w:object w:dxaOrig="5994" w:dyaOrig="880" w14:anchorId="02B15C64">
          <v:shape id="_x0000_i1028" type="#_x0000_t75" style="width:300pt;height:44.25pt" o:ole="">
            <v:imagedata r:id="rId22" o:title=""/>
          </v:shape>
          <o:OLEObject Type="Embed" ProgID="Visio.Drawing.11" ShapeID="_x0000_i1028" DrawAspect="Content" ObjectID="_1416901551" r:id="rId23"/>
        </w:object>
      </w:r>
    </w:p>
    <w:p w14:paraId="5DEE0151" w14:textId="2B37DA20" w:rsidR="002D06A6" w:rsidRDefault="002D06A6" w:rsidP="002D06A6">
      <w:pPr>
        <w:pStyle w:val="Caption"/>
        <w:jc w:val="center"/>
      </w:pPr>
      <w:bookmarkStart w:id="627" w:name="_Ref341163318"/>
      <w:r>
        <w:t xml:space="preserve">Figure </w:t>
      </w:r>
      <w:fldSimple w:instr=" SEQ Figure \* ARABIC ">
        <w:ins w:id="628" w:author="Justin Fyfe" w:date="2012-12-13T10:50:00Z">
          <w:r w:rsidR="005B63D8">
            <w:rPr>
              <w:noProof/>
            </w:rPr>
            <w:t>8</w:t>
          </w:r>
        </w:ins>
        <w:del w:id="629" w:author="Justin Fyfe" w:date="2012-12-12T16:10:00Z">
          <w:r w:rsidR="00261A08" w:rsidDel="00565F63">
            <w:rPr>
              <w:noProof/>
            </w:rPr>
            <w:delText>3</w:delText>
          </w:r>
        </w:del>
      </w:fldSimple>
      <w:bookmarkEnd w:id="627"/>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630" w:author="Justin Fyfe" w:date="2012-12-12T14:05:00Z">
        <w:r>
          <w:t>IETF RFC</w:t>
        </w:r>
        <w:r w:rsidR="00946BE0">
          <w:t>2616 (</w:t>
        </w:r>
      </w:ins>
      <w:r w:rsidR="002D06A6">
        <w:t>HTTP 1.1</w:t>
      </w:r>
      <w:ins w:id="631" w:author="Justin Fyfe" w:date="2012-12-12T14:05:00Z">
        <w:r w:rsidR="00946BE0">
          <w:t>)</w:t>
        </w:r>
      </w:ins>
    </w:p>
    <w:p w14:paraId="11249E71" w14:textId="56CBC625" w:rsidR="002D06A6" w:rsidDel="004F06A6" w:rsidRDefault="002D06A6" w:rsidP="002D06A6">
      <w:pPr>
        <w:pStyle w:val="ListParagraph"/>
        <w:numPr>
          <w:ilvl w:val="0"/>
          <w:numId w:val="4"/>
        </w:numPr>
        <w:rPr>
          <w:del w:id="632" w:author="Justin Fyfe" w:date="2012-12-12T17:26:00Z"/>
        </w:rPr>
      </w:pPr>
      <w:del w:id="633" w:author="Justin Fyfe" w:date="2012-12-12T17:26:00Z">
        <w:r w:rsidDel="004F06A6">
          <w:delText>W3C WGS84 Basic Geographic Latitude &amp; Longitude Vocabulary</w:delText>
        </w:r>
      </w:del>
    </w:p>
    <w:p w14:paraId="2DB0A57A" w14:textId="6C99EC7F" w:rsidR="00D25C0D" w:rsidRDefault="00D25C0D" w:rsidP="002D06A6">
      <w:pPr>
        <w:pStyle w:val="ListParagraph"/>
        <w:numPr>
          <w:ilvl w:val="0"/>
          <w:numId w:val="4"/>
        </w:numPr>
        <w:rPr>
          <w:ins w:id="634" w:author="Justin Fyfe" w:date="2012-12-12T17:26:00Z"/>
        </w:rPr>
      </w:pPr>
      <w:r>
        <w:t>IETF RFC4627</w:t>
      </w:r>
      <w:ins w:id="635" w:author="Justin Fyfe" w:date="2012-12-12T14:05:00Z">
        <w:r w:rsidR="00946BE0">
          <w:t xml:space="preserve"> (JSON Media Types)</w:t>
        </w:r>
      </w:ins>
    </w:p>
    <w:p w14:paraId="00822E54" w14:textId="5FE9EDE8" w:rsidR="004C2018" w:rsidRPr="002D06A6" w:rsidRDefault="004C2018" w:rsidP="002D06A6">
      <w:pPr>
        <w:pStyle w:val="ListParagraph"/>
        <w:numPr>
          <w:ilvl w:val="0"/>
          <w:numId w:val="4"/>
        </w:numPr>
      </w:pPr>
      <w:ins w:id="636"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29" type="#_x0000_t75" style="width:207.75pt;height:221.25pt" o:ole="">
            <v:imagedata r:id="rId24" o:title=""/>
          </v:shape>
          <o:OLEObject Type="Embed" ProgID="Visio.Drawing.11" ShapeID="_x0000_i1029" DrawAspect="Content" ObjectID="_1416901552" r:id="rId25"/>
        </w:object>
      </w:r>
    </w:p>
    <w:p w14:paraId="607A4969" w14:textId="093FB25A" w:rsidR="00736724" w:rsidRDefault="00AB4D74" w:rsidP="00AB4D74">
      <w:pPr>
        <w:pStyle w:val="Caption"/>
        <w:jc w:val="center"/>
      </w:pPr>
      <w:bookmarkStart w:id="637" w:name="_Ref341171219"/>
      <w:r>
        <w:t xml:space="preserve">Figure </w:t>
      </w:r>
      <w:fldSimple w:instr=" SEQ Figure \* ARABIC ">
        <w:ins w:id="638" w:author="Justin Fyfe" w:date="2012-12-13T10:50:00Z">
          <w:r w:rsidR="005B63D8">
            <w:rPr>
              <w:noProof/>
            </w:rPr>
            <w:t>9</w:t>
          </w:r>
        </w:ins>
        <w:del w:id="639" w:author="Justin Fyfe" w:date="2012-12-12T16:10:00Z">
          <w:r w:rsidR="00261A08" w:rsidDel="00565F63">
            <w:rPr>
              <w:noProof/>
            </w:rPr>
            <w:delText>4</w:delText>
          </w:r>
        </w:del>
      </w:fldSimple>
      <w:bookmarkEnd w:id="637"/>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4649F3C9" w14:textId="2CAE3F54" w:rsidR="00041A2C" w:rsidDel="00254D81" w:rsidRDefault="006F1483" w:rsidP="00CD68FA">
      <w:pPr>
        <w:rPr>
          <w:del w:id="640"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641" w:author="Justin Fyfe" w:date="2012-12-12T13:56:00Z">
        <w:r w:rsidR="00041A2C" w:rsidDel="00254D81">
          <w:rPr>
            <w:b/>
          </w:rPr>
          <w:delText>Response Codes:</w:delText>
        </w:r>
      </w:del>
    </w:p>
    <w:p w14:paraId="1E1A3C44" w14:textId="7392A401" w:rsidR="00041A2C" w:rsidRPr="00AF38A2" w:rsidDel="00254D81" w:rsidRDefault="00041A2C">
      <w:pPr>
        <w:rPr>
          <w:del w:id="642" w:author="Justin Fyfe" w:date="2012-12-12T13:56:00Z"/>
          <w:b/>
        </w:rPr>
        <w:pPrChange w:id="643" w:author="Justin Fyfe" w:date="2012-12-12T13:56:00Z">
          <w:pPr>
            <w:pStyle w:val="ListParagraph"/>
            <w:numPr>
              <w:numId w:val="9"/>
            </w:numPr>
            <w:ind w:hanging="360"/>
          </w:pPr>
        </w:pPrChange>
      </w:pPr>
      <w:del w:id="644"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645" w:author="Justin Fyfe" w:date="2012-12-12T13:56:00Z"/>
          <w:b/>
        </w:rPr>
        <w:pPrChange w:id="646" w:author="Justin Fyfe" w:date="2012-12-12T13:56:00Z">
          <w:pPr>
            <w:pStyle w:val="ListParagraph"/>
            <w:numPr>
              <w:numId w:val="9"/>
            </w:numPr>
            <w:ind w:hanging="360"/>
          </w:pPr>
        </w:pPrChange>
      </w:pPr>
      <w:del w:id="647"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648" w:author="Justin Fyfe" w:date="2012-12-12T13:56:00Z"/>
          <w:b/>
        </w:rPr>
        <w:pPrChange w:id="649" w:author="Justin Fyfe" w:date="2012-12-12T13:56:00Z">
          <w:pPr>
            <w:pStyle w:val="ListParagraph"/>
            <w:numPr>
              <w:numId w:val="9"/>
            </w:numPr>
            <w:ind w:hanging="360"/>
          </w:pPr>
        </w:pPrChange>
      </w:pPr>
      <w:del w:id="650"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651" w:author="Justin Fyfe" w:date="2012-12-12T13:56:00Z"/>
          <w:b/>
        </w:rPr>
        <w:pPrChange w:id="652" w:author="Justin Fyfe" w:date="2012-12-12T13:56:00Z">
          <w:pPr>
            <w:pStyle w:val="ListParagraph"/>
            <w:numPr>
              <w:numId w:val="9"/>
            </w:numPr>
            <w:ind w:hanging="360"/>
          </w:pPr>
        </w:pPrChange>
      </w:pPr>
      <w:del w:id="653"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654" w:author="Justin Fyfe" w:date="2012-12-12T13:56:00Z"/>
          <w:b/>
        </w:rPr>
        <w:pPrChange w:id="655" w:author="Justin Fyfe" w:date="2012-12-12T13:56:00Z">
          <w:pPr>
            <w:pStyle w:val="ListParagraph"/>
            <w:numPr>
              <w:numId w:val="9"/>
            </w:numPr>
            <w:ind w:hanging="360"/>
          </w:pPr>
        </w:pPrChange>
      </w:pPr>
      <w:del w:id="656"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657" w:author="Justin Fyfe" w:date="2012-12-12T13:56:00Z"/>
        </w:rPr>
      </w:pPr>
    </w:p>
    <w:p w14:paraId="37565A90" w14:textId="14CBED4D" w:rsidR="007647CB" w:rsidRDefault="007647CB" w:rsidP="007647CB">
      <w:pPr>
        <w:rPr>
          <w:ins w:id="658" w:author="Justin Fyfe" w:date="2012-12-13T10:54:00Z"/>
        </w:rPr>
      </w:pPr>
      <w:r>
        <w:t xml:space="preserve">Facility data sources </w:t>
      </w:r>
      <w:del w:id="659" w:author="Justin Fyfe" w:date="2012-12-12T16:35:00Z">
        <w:r w:rsidR="00DD2D9F" w:rsidDel="0050433A">
          <w:delText>SHALL</w:delText>
        </w:r>
      </w:del>
      <w:ins w:id="660" w:author="Justin Fyfe" w:date="2012-12-12T16:35:00Z">
        <w:r w:rsidR="0050433A">
          <w:t>MUST</w:t>
        </w:r>
      </w:ins>
      <w:r>
        <w:t xml:space="preserve"> </w:t>
      </w:r>
      <w:ins w:id="661" w:author="Justin Fyfe" w:date="2012-12-13T10:54:00Z">
        <w:r w:rsidR="0065729A">
          <w:t xml:space="preserve">submit </w:t>
        </w:r>
      </w:ins>
      <w:r w:rsidR="00D25C0D">
        <w:t xml:space="preserve">a </w:t>
      </w:r>
      <w:r>
        <w:t xml:space="preserve">JSON encoded facility resource as the payload of the HTTP message. All data sources </w:t>
      </w:r>
      <w:del w:id="662" w:author="Justin Fyfe" w:date="2012-12-12T16:35:00Z">
        <w:r w:rsidDel="0050433A">
          <w:delText>SHALL</w:delText>
        </w:r>
      </w:del>
      <w:ins w:id="663"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p>
    <w:p w14:paraId="38FB551E" w14:textId="1BCCFF9C" w:rsidR="0065729A" w:rsidRDefault="0065729A" w:rsidP="007647CB">
      <w:ins w:id="664" w:author="Justin Fyfe" w:date="2012-12-13T10:54:00Z">
        <w:r>
          <w:t>Implementers MAY choose to support XML as an alternate format for processing facilities. If implemented XML requests MUST carry the content-type of “text/xml” describing the XML payload. If a facility registry does not support XML it MUST respond with either an HTTP 415 (preferred) or HTTP 422 error.</w:t>
        </w:r>
      </w:ins>
    </w:p>
    <w:p w14:paraId="47EA4D3A" w14:textId="7F5B49EC" w:rsidR="003F123E" w:rsidRDefault="00E339BE" w:rsidP="006F1483">
      <w:pPr>
        <w:pStyle w:val="Heading6"/>
      </w:pPr>
      <w:r>
        <w:t xml:space="preserve"> </w:t>
      </w:r>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665"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666" w:author="Justin Fyfe" w:date="2012-12-12T16:35:00Z">
        <w:r w:rsidDel="0050433A">
          <w:delText>SHALL</w:delText>
        </w:r>
      </w:del>
      <w:ins w:id="667"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668" w:author="Justin Fyfe" w:date="2012-12-12T17:27:00Z"/>
        </w:rPr>
        <w:pPrChange w:id="669" w:author="Justin Fyfe" w:date="2012-12-12T17:26:00Z">
          <w:pPr/>
        </w:pPrChange>
      </w:pPr>
      <w:ins w:id="670" w:author="Justin Fyfe" w:date="2012-12-12T17:26:00Z">
        <w:r>
          <w:t>“createdAt</w:t>
        </w:r>
      </w:ins>
      <w:ins w:id="671" w:author="Justin Fyfe" w:date="2012-12-12T17:27:00Z">
        <w:r>
          <w:t>” / “updatedAt” Element Restrictions</w:t>
        </w:r>
      </w:ins>
    </w:p>
    <w:p w14:paraId="349C3112" w14:textId="14844F5C" w:rsidR="004F06A6" w:rsidRPr="004F06A6" w:rsidRDefault="004F06A6">
      <w:ins w:id="672" w:author="Justin Fyfe" w:date="2012-12-12T17:27:00Z">
        <w:r>
          <w:t xml:space="preserve">The “createdAt” and “updateAt” elements of the facility resource MUST NOT carry a value on the </w:t>
        </w:r>
      </w:ins>
      <w:ins w:id="673" w:author="Justin Fyfe" w:date="2012-12-13T10:56:00Z">
        <w:r w:rsidR="0065729A">
          <w:t xml:space="preserve">register </w:t>
        </w:r>
      </w:ins>
      <w:ins w:id="674" w:author="Justin Fyfe" w:date="2012-12-12T17:27:00Z">
        <w:r>
          <w:t>facility request as these values are to be populated by the facility registry.</w:t>
        </w:r>
      </w:ins>
    </w:p>
    <w:p w14:paraId="098AF0AF" w14:textId="70202484" w:rsidR="00DD2D9F" w:rsidRDefault="00C475C8" w:rsidP="00C475C8">
      <w:pPr>
        <w:pStyle w:val="Heading5"/>
      </w:pPr>
      <w:del w:id="675" w:author="Justin Fyfe" w:date="2012-12-12T14:01:00Z">
        <w:r w:rsidDel="00946BE0">
          <w:delText xml:space="preserve"> </w:delText>
        </w:r>
      </w:del>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6"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7" w:history="1">
        <w:r w:rsidRPr="004B1731">
          <w:rPr>
            <w:rStyle w:val="Hyperlink"/>
            <w:noProof/>
          </w:rPr>
          <w:t>example.com</w:t>
        </w:r>
      </w:hyperlink>
    </w:p>
    <w:p w14:paraId="5D257DE6" w14:textId="4C396D9E" w:rsidR="00DD2D9F" w:rsidRDefault="00DD2D9F" w:rsidP="00DD2D9F">
      <w:pPr>
        <w:pStyle w:val="Sample"/>
        <w:rPr>
          <w:noProof/>
        </w:rPr>
      </w:pPr>
      <w:r>
        <w:rPr>
          <w:noProof/>
        </w:rPr>
        <w:t xml:space="preserve">Content-Length: </w:t>
      </w:r>
      <w:del w:id="676" w:author="Justin Fyfe" w:date="2012-12-13T10:39:00Z">
        <w:r w:rsidR="002420D3" w:rsidDel="00D709AF">
          <w:rPr>
            <w:noProof/>
          </w:rPr>
          <w:delText>567</w:delText>
        </w:r>
      </w:del>
      <w:ins w:id="677"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rsidP="00D709AF">
      <w:pPr>
        <w:pStyle w:val="Sample"/>
        <w:rPr>
          <w:ins w:id="678" w:author="Justin Fyfe" w:date="2012-12-13T10:40:00Z"/>
          <w:noProof/>
        </w:rPr>
        <w:pPrChange w:id="679" w:author="Justin Fyfe" w:date="2012-12-13T10:40:00Z">
          <w:pPr>
            <w:autoSpaceDE w:val="0"/>
            <w:autoSpaceDN w:val="0"/>
            <w:adjustRightInd w:val="0"/>
            <w:spacing w:after="0" w:line="240" w:lineRule="auto"/>
          </w:pPr>
        </w:pPrChange>
      </w:pPr>
      <w:ins w:id="680" w:author="Justin Fyfe" w:date="2012-12-13T10:40:00Z">
        <w:r>
          <w:rPr>
            <w:noProof/>
          </w:rPr>
          <w:t>{</w:t>
        </w:r>
      </w:ins>
    </w:p>
    <w:p w14:paraId="6D319ACA" w14:textId="77777777" w:rsidR="00D709AF" w:rsidRDefault="00D709AF" w:rsidP="00D709AF">
      <w:pPr>
        <w:pStyle w:val="Sample"/>
        <w:rPr>
          <w:ins w:id="681" w:author="Justin Fyfe" w:date="2012-12-13T10:40:00Z"/>
          <w:noProof/>
        </w:rPr>
        <w:pPrChange w:id="682" w:author="Justin Fyfe" w:date="2012-12-13T10:40:00Z">
          <w:pPr>
            <w:autoSpaceDE w:val="0"/>
            <w:autoSpaceDN w:val="0"/>
            <w:adjustRightInd w:val="0"/>
            <w:spacing w:after="0" w:line="240" w:lineRule="auto"/>
          </w:pPr>
        </w:pPrChange>
      </w:pPr>
      <w:ins w:id="683"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rsidP="00D709AF">
      <w:pPr>
        <w:pStyle w:val="Sample"/>
        <w:rPr>
          <w:ins w:id="684" w:author="Justin Fyfe" w:date="2012-12-13T10:40:00Z"/>
          <w:noProof/>
        </w:rPr>
        <w:pPrChange w:id="685" w:author="Justin Fyfe" w:date="2012-12-13T10:40:00Z">
          <w:pPr>
            <w:autoSpaceDE w:val="0"/>
            <w:autoSpaceDN w:val="0"/>
            <w:adjustRightInd w:val="0"/>
            <w:spacing w:after="0" w:line="240" w:lineRule="auto"/>
          </w:pPr>
        </w:pPrChange>
      </w:pPr>
      <w:ins w:id="686"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rsidP="00D709AF">
      <w:pPr>
        <w:pStyle w:val="Sample"/>
        <w:rPr>
          <w:ins w:id="687" w:author="Justin Fyfe" w:date="2012-12-13T10:40:00Z"/>
          <w:noProof/>
        </w:rPr>
        <w:pPrChange w:id="688" w:author="Justin Fyfe" w:date="2012-12-13T10:40:00Z">
          <w:pPr>
            <w:autoSpaceDE w:val="0"/>
            <w:autoSpaceDN w:val="0"/>
            <w:adjustRightInd w:val="0"/>
            <w:spacing w:after="0" w:line="240" w:lineRule="auto"/>
          </w:pPr>
        </w:pPrChange>
      </w:pPr>
      <w:ins w:id="689"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rsidP="00D709AF">
      <w:pPr>
        <w:pStyle w:val="Sample"/>
        <w:rPr>
          <w:ins w:id="690" w:author="Justin Fyfe" w:date="2012-12-13T10:40:00Z"/>
          <w:noProof/>
        </w:rPr>
        <w:pPrChange w:id="691" w:author="Justin Fyfe" w:date="2012-12-13T10:40:00Z">
          <w:pPr>
            <w:autoSpaceDE w:val="0"/>
            <w:autoSpaceDN w:val="0"/>
            <w:adjustRightInd w:val="0"/>
            <w:spacing w:after="0" w:line="240" w:lineRule="auto"/>
          </w:pPr>
        </w:pPrChange>
      </w:pPr>
      <w:ins w:id="692" w:author="Justin Fyfe" w:date="2012-12-13T10:40:00Z">
        <w:r>
          <w:rPr>
            <w:noProof/>
          </w:rPr>
          <w:t xml:space="preserve">    </w:t>
        </w:r>
        <w:r>
          <w:rPr>
            <w:noProof/>
            <w:color w:val="A31515"/>
          </w:rPr>
          <w:t>"identifiers"</w:t>
        </w:r>
        <w:r>
          <w:rPr>
            <w:noProof/>
          </w:rPr>
          <w:t xml:space="preserve"> : [</w:t>
        </w:r>
      </w:ins>
    </w:p>
    <w:p w14:paraId="18461C47" w14:textId="77777777" w:rsidR="00D709AF" w:rsidRDefault="00D709AF" w:rsidP="00D709AF">
      <w:pPr>
        <w:pStyle w:val="Sample"/>
        <w:rPr>
          <w:ins w:id="693" w:author="Justin Fyfe" w:date="2012-12-13T10:40:00Z"/>
          <w:noProof/>
        </w:rPr>
        <w:pPrChange w:id="694" w:author="Justin Fyfe" w:date="2012-12-13T10:40:00Z">
          <w:pPr>
            <w:autoSpaceDE w:val="0"/>
            <w:autoSpaceDN w:val="0"/>
            <w:adjustRightInd w:val="0"/>
            <w:spacing w:after="0" w:line="240" w:lineRule="auto"/>
          </w:pPr>
        </w:pPrChange>
      </w:pPr>
      <w:ins w:id="695" w:author="Justin Fyfe" w:date="2012-12-13T10:40:00Z">
        <w:r>
          <w:rPr>
            <w:noProof/>
          </w:rPr>
          <w:t xml:space="preserve">        {</w:t>
        </w:r>
      </w:ins>
    </w:p>
    <w:p w14:paraId="54B7A0B7" w14:textId="77777777" w:rsidR="00D709AF" w:rsidRDefault="00D709AF" w:rsidP="00D709AF">
      <w:pPr>
        <w:pStyle w:val="Sample"/>
        <w:rPr>
          <w:ins w:id="696" w:author="Justin Fyfe" w:date="2012-12-13T10:40:00Z"/>
          <w:noProof/>
        </w:rPr>
        <w:pPrChange w:id="697" w:author="Justin Fyfe" w:date="2012-12-13T10:40:00Z">
          <w:pPr>
            <w:autoSpaceDE w:val="0"/>
            <w:autoSpaceDN w:val="0"/>
            <w:adjustRightInd w:val="0"/>
            <w:spacing w:after="0" w:line="240" w:lineRule="auto"/>
          </w:pPr>
        </w:pPrChange>
      </w:pPr>
      <w:ins w:id="698"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rsidP="00D709AF">
      <w:pPr>
        <w:pStyle w:val="Sample"/>
        <w:rPr>
          <w:ins w:id="699" w:author="Justin Fyfe" w:date="2012-12-13T10:40:00Z"/>
          <w:noProof/>
        </w:rPr>
        <w:pPrChange w:id="700" w:author="Justin Fyfe" w:date="2012-12-13T10:40:00Z">
          <w:pPr>
            <w:autoSpaceDE w:val="0"/>
            <w:autoSpaceDN w:val="0"/>
            <w:adjustRightInd w:val="0"/>
            <w:spacing w:after="0" w:line="240" w:lineRule="auto"/>
          </w:pPr>
        </w:pPrChange>
      </w:pPr>
      <w:ins w:id="701"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rsidP="00D709AF">
      <w:pPr>
        <w:pStyle w:val="Sample"/>
        <w:rPr>
          <w:ins w:id="702" w:author="Justin Fyfe" w:date="2012-12-13T10:40:00Z"/>
          <w:noProof/>
          <w:color w:val="A31515"/>
        </w:rPr>
        <w:pPrChange w:id="703" w:author="Justin Fyfe" w:date="2012-12-13T10:40:00Z">
          <w:pPr>
            <w:autoSpaceDE w:val="0"/>
            <w:autoSpaceDN w:val="0"/>
            <w:adjustRightInd w:val="0"/>
            <w:spacing w:after="0" w:line="240" w:lineRule="auto"/>
          </w:pPr>
        </w:pPrChange>
      </w:pPr>
      <w:ins w:id="704"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rsidP="00D709AF">
      <w:pPr>
        <w:pStyle w:val="Sample"/>
        <w:rPr>
          <w:ins w:id="705" w:author="Justin Fyfe" w:date="2012-12-13T10:40:00Z"/>
          <w:noProof/>
        </w:rPr>
        <w:pPrChange w:id="706" w:author="Justin Fyfe" w:date="2012-12-13T10:40:00Z">
          <w:pPr>
            <w:autoSpaceDE w:val="0"/>
            <w:autoSpaceDN w:val="0"/>
            <w:adjustRightInd w:val="0"/>
            <w:spacing w:after="0" w:line="240" w:lineRule="auto"/>
          </w:pPr>
        </w:pPrChange>
      </w:pPr>
      <w:ins w:id="707" w:author="Justin Fyfe" w:date="2012-12-13T10:40:00Z">
        <w:r>
          <w:rPr>
            <w:noProof/>
          </w:rPr>
          <w:t xml:space="preserve">        },</w:t>
        </w:r>
      </w:ins>
    </w:p>
    <w:p w14:paraId="5001DD0B" w14:textId="77777777" w:rsidR="00D709AF" w:rsidRDefault="00D709AF" w:rsidP="00D709AF">
      <w:pPr>
        <w:pStyle w:val="Sample"/>
        <w:rPr>
          <w:ins w:id="708" w:author="Justin Fyfe" w:date="2012-12-13T10:40:00Z"/>
          <w:noProof/>
        </w:rPr>
        <w:pPrChange w:id="709" w:author="Justin Fyfe" w:date="2012-12-13T10:40:00Z">
          <w:pPr>
            <w:autoSpaceDE w:val="0"/>
            <w:autoSpaceDN w:val="0"/>
            <w:adjustRightInd w:val="0"/>
            <w:spacing w:after="0" w:line="240" w:lineRule="auto"/>
          </w:pPr>
        </w:pPrChange>
      </w:pPr>
      <w:ins w:id="710" w:author="Justin Fyfe" w:date="2012-12-13T10:40:00Z">
        <w:r>
          <w:rPr>
            <w:noProof/>
          </w:rPr>
          <w:t xml:space="preserve">        {</w:t>
        </w:r>
      </w:ins>
    </w:p>
    <w:p w14:paraId="7289DE1D" w14:textId="77777777" w:rsidR="00D709AF" w:rsidRDefault="00D709AF" w:rsidP="00D709AF">
      <w:pPr>
        <w:pStyle w:val="Sample"/>
        <w:rPr>
          <w:ins w:id="711" w:author="Justin Fyfe" w:date="2012-12-13T10:40:00Z"/>
          <w:noProof/>
        </w:rPr>
        <w:pPrChange w:id="712" w:author="Justin Fyfe" w:date="2012-12-13T10:40:00Z">
          <w:pPr>
            <w:autoSpaceDE w:val="0"/>
            <w:autoSpaceDN w:val="0"/>
            <w:adjustRightInd w:val="0"/>
            <w:spacing w:after="0" w:line="240" w:lineRule="auto"/>
          </w:pPr>
        </w:pPrChange>
      </w:pPr>
      <w:ins w:id="713"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rsidP="00D709AF">
      <w:pPr>
        <w:pStyle w:val="Sample"/>
        <w:rPr>
          <w:ins w:id="714" w:author="Justin Fyfe" w:date="2012-12-13T10:40:00Z"/>
          <w:noProof/>
        </w:rPr>
        <w:pPrChange w:id="715" w:author="Justin Fyfe" w:date="2012-12-13T10:40:00Z">
          <w:pPr>
            <w:autoSpaceDE w:val="0"/>
            <w:autoSpaceDN w:val="0"/>
            <w:adjustRightInd w:val="0"/>
            <w:spacing w:after="0" w:line="240" w:lineRule="auto"/>
          </w:pPr>
        </w:pPrChange>
      </w:pPr>
      <w:ins w:id="716"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rsidP="00D709AF">
      <w:pPr>
        <w:pStyle w:val="Sample"/>
        <w:rPr>
          <w:ins w:id="717" w:author="Justin Fyfe" w:date="2012-12-13T10:40:00Z"/>
          <w:noProof/>
          <w:color w:val="A31515"/>
        </w:rPr>
        <w:pPrChange w:id="718" w:author="Justin Fyfe" w:date="2012-12-13T10:40:00Z">
          <w:pPr>
            <w:autoSpaceDE w:val="0"/>
            <w:autoSpaceDN w:val="0"/>
            <w:adjustRightInd w:val="0"/>
            <w:spacing w:after="0" w:line="240" w:lineRule="auto"/>
          </w:pPr>
        </w:pPrChange>
      </w:pPr>
      <w:ins w:id="719"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rsidP="00D709AF">
      <w:pPr>
        <w:pStyle w:val="Sample"/>
        <w:rPr>
          <w:ins w:id="720" w:author="Justin Fyfe" w:date="2012-12-13T10:40:00Z"/>
          <w:noProof/>
        </w:rPr>
        <w:pPrChange w:id="721" w:author="Justin Fyfe" w:date="2012-12-13T10:40:00Z">
          <w:pPr>
            <w:autoSpaceDE w:val="0"/>
            <w:autoSpaceDN w:val="0"/>
            <w:adjustRightInd w:val="0"/>
            <w:spacing w:after="0" w:line="240" w:lineRule="auto"/>
          </w:pPr>
        </w:pPrChange>
      </w:pPr>
      <w:ins w:id="722" w:author="Justin Fyfe" w:date="2012-12-13T10:40:00Z">
        <w:r>
          <w:rPr>
            <w:noProof/>
          </w:rPr>
          <w:t xml:space="preserve">        }</w:t>
        </w:r>
      </w:ins>
    </w:p>
    <w:p w14:paraId="5F5B1FFC" w14:textId="77777777" w:rsidR="00D709AF" w:rsidRDefault="00D709AF" w:rsidP="00D709AF">
      <w:pPr>
        <w:pStyle w:val="Sample"/>
        <w:rPr>
          <w:ins w:id="723" w:author="Justin Fyfe" w:date="2012-12-13T10:40:00Z"/>
          <w:noProof/>
        </w:rPr>
        <w:pPrChange w:id="724" w:author="Justin Fyfe" w:date="2012-12-13T10:40:00Z">
          <w:pPr>
            <w:autoSpaceDE w:val="0"/>
            <w:autoSpaceDN w:val="0"/>
            <w:adjustRightInd w:val="0"/>
            <w:spacing w:after="0" w:line="240" w:lineRule="auto"/>
          </w:pPr>
        </w:pPrChange>
      </w:pPr>
      <w:ins w:id="725" w:author="Justin Fyfe" w:date="2012-12-13T10:40:00Z">
        <w:r>
          <w:rPr>
            <w:noProof/>
          </w:rPr>
          <w:t xml:space="preserve">    ],</w:t>
        </w:r>
      </w:ins>
    </w:p>
    <w:p w14:paraId="45E6E508" w14:textId="77777777" w:rsidR="00D709AF" w:rsidRDefault="00D709AF" w:rsidP="00D709AF">
      <w:pPr>
        <w:pStyle w:val="Sample"/>
        <w:rPr>
          <w:ins w:id="726" w:author="Justin Fyfe" w:date="2012-12-13T10:40:00Z"/>
          <w:noProof/>
        </w:rPr>
        <w:pPrChange w:id="727" w:author="Justin Fyfe" w:date="2012-12-13T10:40:00Z">
          <w:pPr>
            <w:autoSpaceDE w:val="0"/>
            <w:autoSpaceDN w:val="0"/>
            <w:adjustRightInd w:val="0"/>
            <w:spacing w:after="0" w:line="240" w:lineRule="auto"/>
          </w:pPr>
        </w:pPrChange>
      </w:pPr>
      <w:ins w:id="728" w:author="Justin Fyfe" w:date="2012-12-13T10:40:00Z">
        <w:r>
          <w:rPr>
            <w:noProof/>
          </w:rPr>
          <w:t>}</w:t>
        </w:r>
      </w:ins>
    </w:p>
    <w:p w14:paraId="57F2B900" w14:textId="5AA1A688" w:rsidR="002420D3" w:rsidDel="00D709AF" w:rsidRDefault="002420D3" w:rsidP="002420D3">
      <w:pPr>
        <w:pStyle w:val="Sample"/>
        <w:rPr>
          <w:del w:id="729" w:author="Justin Fyfe" w:date="2012-12-13T10:40:00Z"/>
          <w:noProof/>
        </w:rPr>
      </w:pPr>
      <w:del w:id="730" w:author="Justin Fyfe" w:date="2012-12-13T10:40:00Z">
        <w:r w:rsidDel="00D709AF">
          <w:rPr>
            <w:noProof/>
          </w:rPr>
          <w:delText>{</w:delText>
        </w:r>
      </w:del>
    </w:p>
    <w:p w14:paraId="15B0289E" w14:textId="40AA8B01" w:rsidR="002420D3" w:rsidDel="00D709AF" w:rsidRDefault="002420D3" w:rsidP="002420D3">
      <w:pPr>
        <w:pStyle w:val="Sample"/>
        <w:rPr>
          <w:del w:id="731" w:author="Justin Fyfe" w:date="2012-12-13T10:40:00Z"/>
          <w:noProof/>
        </w:rPr>
      </w:pPr>
      <w:del w:id="732"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733" w:author="Justin Fyfe" w:date="2012-12-13T10:40:00Z"/>
          <w:noProof/>
        </w:rPr>
      </w:pPr>
      <w:del w:id="734"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735" w:author="Justin Fyfe" w:date="2012-12-13T10:40:00Z"/>
          <w:noProof/>
        </w:rPr>
      </w:pPr>
      <w:del w:id="736"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737" w:author="Justin Fyfe" w:date="2012-12-13T10:40:00Z"/>
          <w:noProof/>
        </w:rPr>
      </w:pPr>
      <w:del w:id="738"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739" w:author="Justin Fyfe" w:date="2012-12-13T10:40:00Z"/>
          <w:noProof/>
        </w:rPr>
      </w:pPr>
      <w:del w:id="740" w:author="Justin Fyfe" w:date="2012-12-13T10:40:00Z">
        <w:r w:rsidDel="00D709AF">
          <w:rPr>
            <w:noProof/>
          </w:rPr>
          <w:delText xml:space="preserve">        {</w:delText>
        </w:r>
      </w:del>
    </w:p>
    <w:p w14:paraId="32CB7DDD" w14:textId="77E4D7CC" w:rsidR="002420D3" w:rsidDel="00D709AF" w:rsidRDefault="002420D3" w:rsidP="002420D3">
      <w:pPr>
        <w:pStyle w:val="Sample"/>
        <w:rPr>
          <w:del w:id="741" w:author="Justin Fyfe" w:date="2012-12-13T10:40:00Z"/>
          <w:noProof/>
        </w:rPr>
      </w:pPr>
      <w:del w:id="742"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743" w:author="Justin Fyfe" w:date="2012-12-13T10:40:00Z"/>
          <w:noProof/>
        </w:rPr>
      </w:pPr>
      <w:del w:id="744"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745" w:author="Justin Fyfe" w:date="2012-12-13T10:40:00Z"/>
          <w:noProof/>
          <w:color w:val="A31515"/>
        </w:rPr>
      </w:pPr>
      <w:del w:id="746"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747" w:author="Justin Fyfe" w:date="2012-12-13T10:40:00Z"/>
          <w:noProof/>
        </w:rPr>
      </w:pPr>
      <w:del w:id="748" w:author="Justin Fyfe" w:date="2012-12-13T10:40:00Z">
        <w:r w:rsidDel="00D709AF">
          <w:rPr>
            <w:noProof/>
          </w:rPr>
          <w:delText xml:space="preserve">        }</w:delText>
        </w:r>
      </w:del>
    </w:p>
    <w:p w14:paraId="3FF40D7B" w14:textId="6BACE2CB" w:rsidR="002420D3" w:rsidDel="00D709AF" w:rsidRDefault="002420D3" w:rsidP="002420D3">
      <w:pPr>
        <w:pStyle w:val="Sample"/>
        <w:rPr>
          <w:del w:id="749" w:author="Justin Fyfe" w:date="2012-12-13T10:40:00Z"/>
          <w:noProof/>
        </w:rPr>
      </w:pPr>
      <w:del w:id="750" w:author="Justin Fyfe" w:date="2012-12-13T10:40:00Z">
        <w:r w:rsidDel="00D709AF">
          <w:rPr>
            <w:noProof/>
          </w:rPr>
          <w:delText xml:space="preserve">    ],</w:delText>
        </w:r>
      </w:del>
    </w:p>
    <w:p w14:paraId="10B5F251" w14:textId="656ECC5A" w:rsidR="002420D3" w:rsidDel="00D709AF" w:rsidRDefault="002420D3" w:rsidP="002420D3">
      <w:pPr>
        <w:pStyle w:val="Sample"/>
        <w:rPr>
          <w:del w:id="751" w:author="Justin Fyfe" w:date="2012-12-13T10:40:00Z"/>
          <w:noProof/>
        </w:rPr>
      </w:pPr>
      <w:del w:id="752"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753" w:author="Justin Fyfe" w:date="2012-12-13T10:40:00Z"/>
          <w:noProof/>
        </w:rPr>
      </w:pPr>
      <w:del w:id="754"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755" w:author="Justin Fyfe" w:date="2012-12-13T10:40:00Z"/>
          <w:noProof/>
        </w:rPr>
      </w:pPr>
      <w:del w:id="756"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757" w:author="Justin Fyfe" w:date="2012-12-13T10:40:00Z"/>
          <w:noProof/>
        </w:rPr>
      </w:pPr>
      <w:del w:id="758"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759" w:author="Justin Fyfe" w:date="2012-12-13T10:40:00Z"/>
          <w:noProof/>
        </w:rPr>
      </w:pPr>
      <w:del w:id="760"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761" w:author="Justin Fyfe" w:date="2012-12-13T10:40:00Z"/>
          <w:noProof/>
        </w:rPr>
      </w:pPr>
      <w:del w:id="762" w:author="Justin Fyfe" w:date="2012-12-13T10:40:00Z">
        <w:r w:rsidDel="00D709AF">
          <w:rPr>
            <w:noProof/>
          </w:rPr>
          <w:delText xml:space="preserve">        { </w:delText>
        </w:r>
      </w:del>
    </w:p>
    <w:p w14:paraId="27FFAEFA" w14:textId="79ABCB57" w:rsidR="002420D3" w:rsidDel="00D709AF" w:rsidRDefault="002420D3" w:rsidP="002420D3">
      <w:pPr>
        <w:pStyle w:val="Sample"/>
        <w:rPr>
          <w:del w:id="763" w:author="Justin Fyfe" w:date="2012-12-13T10:40:00Z"/>
          <w:noProof/>
        </w:rPr>
      </w:pPr>
      <w:del w:id="764"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765" w:author="Justin Fyfe" w:date="2012-12-13T10:40:00Z"/>
          <w:noProof/>
          <w:color w:val="A31515"/>
        </w:rPr>
      </w:pPr>
      <w:del w:id="766"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767" w:author="Justin Fyfe" w:date="2012-12-13T10:40:00Z"/>
          <w:noProof/>
        </w:rPr>
      </w:pPr>
      <w:del w:id="768" w:author="Justin Fyfe" w:date="2012-12-13T10:40:00Z">
        <w:r w:rsidDel="00D709AF">
          <w:rPr>
            <w:noProof/>
          </w:rPr>
          <w:delText xml:space="preserve">        }</w:delText>
        </w:r>
      </w:del>
    </w:p>
    <w:p w14:paraId="03DB7E9A" w14:textId="172FB356" w:rsidR="002420D3" w:rsidDel="00D709AF" w:rsidRDefault="002420D3" w:rsidP="002420D3">
      <w:pPr>
        <w:pStyle w:val="Sample"/>
        <w:rPr>
          <w:del w:id="769" w:author="Justin Fyfe" w:date="2012-12-13T10:40:00Z"/>
          <w:noProof/>
        </w:rPr>
      </w:pPr>
      <w:del w:id="770" w:author="Justin Fyfe" w:date="2012-12-13T10:40:00Z">
        <w:r w:rsidDel="00D709AF">
          <w:rPr>
            <w:noProof/>
          </w:rPr>
          <w:delText xml:space="preserve">    ]</w:delText>
        </w:r>
      </w:del>
    </w:p>
    <w:p w14:paraId="60755781" w14:textId="3B912824" w:rsidR="00C475C8" w:rsidDel="00D709AF" w:rsidRDefault="002420D3" w:rsidP="002420D3">
      <w:pPr>
        <w:pStyle w:val="Sample"/>
        <w:rPr>
          <w:del w:id="771" w:author="Justin Fyfe" w:date="2012-12-13T10:40:00Z"/>
          <w:noProof/>
        </w:rPr>
      </w:pPr>
      <w:del w:id="772" w:author="Justin Fyfe" w:date="2012-12-13T10:40:00Z">
        <w:r w:rsidDel="00D709AF">
          <w:rPr>
            <w:noProof/>
          </w:rPr>
          <w:lastRenderedPageBreak/>
          <w:delText>}</w:delText>
        </w:r>
      </w:del>
    </w:p>
    <w:p w14:paraId="1A25BAE4" w14:textId="4A49408E" w:rsidR="00DD2D9F" w:rsidRDefault="00DD2D9F" w:rsidP="00DD2D9F">
      <w:pPr>
        <w:pStyle w:val="Caption"/>
      </w:pPr>
      <w:bookmarkStart w:id="773" w:name="_Ref341184109"/>
      <w:r>
        <w:t xml:space="preserve">Figure </w:t>
      </w:r>
      <w:fldSimple w:instr=" SEQ Figure \* ARABIC ">
        <w:ins w:id="774" w:author="Justin Fyfe" w:date="2012-12-13T10:50:00Z">
          <w:r w:rsidR="005B63D8">
            <w:rPr>
              <w:noProof/>
            </w:rPr>
            <w:t>10</w:t>
          </w:r>
        </w:ins>
        <w:del w:id="775" w:author="Justin Fyfe" w:date="2012-12-12T16:10:00Z">
          <w:r w:rsidR="00261A08" w:rsidDel="00565F63">
            <w:rPr>
              <w:noProof/>
            </w:rPr>
            <w:delText>5</w:delText>
          </w:r>
        </w:del>
      </w:fldSimple>
      <w:bookmarkEnd w:id="773"/>
      <w:r>
        <w:t xml:space="preserve"> - Sample register facility operation</w:t>
      </w:r>
    </w:p>
    <w:p w14:paraId="05214735" w14:textId="4624C92C" w:rsidR="0032142E" w:rsidRDefault="0032142E" w:rsidP="0032142E">
      <w:pPr>
        <w:pStyle w:val="Heading5"/>
      </w:pPr>
      <w:r>
        <w:t>Expected Behavior</w:t>
      </w:r>
      <w:del w:id="776"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777" w:author="Justin Fyfe" w:date="2012-12-13T10:41:00Z">
        <w:r w:rsidDel="00D709AF">
          <w:delText xml:space="preserve">will </w:delText>
        </w:r>
      </w:del>
      <w:ins w:id="778" w:author="Justin Fyfe" w:date="2012-12-13T10:41:00Z">
        <w:r w:rsidR="00D709AF">
          <w:t xml:space="preserve">MUST </w:t>
        </w:r>
      </w:ins>
      <w:r>
        <w:t>return a</w:t>
      </w:r>
      <w:ins w:id="779"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780" w:author="Justin Fyfe" w:date="2012-12-13T10:47:00Z"/>
        </w:rPr>
      </w:pPr>
      <w:r>
        <w:t>If the facility registry finds no matching facilities on file</w:t>
      </w:r>
      <w:ins w:id="781" w:author="Justin Fyfe" w:date="2012-12-13T10:41:00Z">
        <w:r w:rsidR="00D709AF">
          <w:t xml:space="preserve"> it will create the entry</w:t>
        </w:r>
      </w:ins>
      <w:del w:id="782" w:author="Justin Fyfe" w:date="2012-12-13T10:41:00Z">
        <w:r w:rsidDel="00D709AF">
          <w:delText xml:space="preserve">, it </w:delText>
        </w:r>
      </w:del>
      <w:del w:id="783" w:author="Justin Fyfe" w:date="2012-12-13T10:40:00Z">
        <w:r w:rsidDel="00D709AF">
          <w:delText xml:space="preserve">will </w:delText>
        </w:r>
      </w:del>
      <w:del w:id="784" w:author="Justin Fyfe" w:date="2012-12-13T10:41:00Z">
        <w:r w:rsidDel="00D709AF">
          <w:delText>create a new facility entry</w:delText>
        </w:r>
      </w:del>
      <w:r>
        <w:t>.</w:t>
      </w:r>
    </w:p>
    <w:p w14:paraId="4537BC09" w14:textId="4EA9272E" w:rsidR="005B63D8" w:rsidRDefault="005B63D8" w:rsidP="005B63D8">
      <w:pPr>
        <w:pStyle w:val="ListParagraph"/>
        <w:numPr>
          <w:ilvl w:val="0"/>
          <w:numId w:val="6"/>
        </w:numPr>
        <w:rPr>
          <w:ins w:id="785" w:author="Justin Fyfe" w:date="2012-12-13T10:47:00Z"/>
        </w:rPr>
        <w:pPrChange w:id="786" w:author="Justin Fyfe" w:date="2012-12-13T10:47:00Z">
          <w:pPr>
            <w:pStyle w:val="ListParagraph"/>
            <w:numPr>
              <w:numId w:val="6"/>
            </w:numPr>
            <w:ind w:hanging="360"/>
          </w:pPr>
        </w:pPrChange>
      </w:pPr>
    </w:p>
    <w:p w14:paraId="136ABA62" w14:textId="582C391E" w:rsidR="005B63D8" w:rsidRDefault="005B63D8" w:rsidP="005B63D8">
      <w:pPr>
        <w:rPr>
          <w:ins w:id="787" w:author="Justin Fyfe" w:date="2012-12-13T10:47:00Z"/>
        </w:rPr>
        <w:pPrChange w:id="788" w:author="Justin Fyfe" w:date="2012-12-13T10:47:00Z">
          <w:pPr>
            <w:pStyle w:val="ListParagraph"/>
            <w:numPr>
              <w:numId w:val="6"/>
            </w:numPr>
            <w:ind w:hanging="360"/>
          </w:pPr>
        </w:pPrChange>
      </w:pPr>
      <w:ins w:id="789" w:author="Justin Fyfe" w:date="2012-12-13T10:47:00Z">
        <w:r>
          <w:t>The facility registry MUST generate a globally unique identifier for all facilities which it registers, and MUST make this identifier available via the “id” element. The type of identifier generated is not specified here however it MAY be representable using a URI syntax and MUST be globally unique</w:t>
        </w:r>
      </w:ins>
      <w:ins w:id="790" w:author="Justin Fyfe" w:date="2012-12-13T10:48:00Z">
        <w:r>
          <w:t xml:space="preserve"> within the context of the facility registry.</w:t>
        </w:r>
      </w:ins>
    </w:p>
    <w:p w14:paraId="2C07F9B9" w14:textId="5AC0041D" w:rsidR="0032142E" w:rsidRDefault="0032142E" w:rsidP="0032142E">
      <w:r>
        <w:t xml:space="preserve">After the facility registry has completed its write operation, it </w:t>
      </w:r>
      <w:del w:id="791" w:author="Justin Fyfe" w:date="2012-12-12T16:35:00Z">
        <w:r w:rsidDel="0050433A">
          <w:delText>SHALL</w:delText>
        </w:r>
      </w:del>
      <w:ins w:id="792" w:author="Justin Fyfe" w:date="2012-12-12T16:35:00Z">
        <w:r w:rsidR="0050433A">
          <w:t>MUST</w:t>
        </w:r>
      </w:ins>
      <w:r>
        <w:t xml:space="preserve"> make the facility data available to consumers and </w:t>
      </w:r>
      <w:del w:id="793" w:author="Justin Fyfe" w:date="2012-12-12T16:35:00Z">
        <w:r w:rsidDel="0050433A">
          <w:delText>SHALL</w:delText>
        </w:r>
      </w:del>
      <w:ins w:id="794" w:author="Justin Fyfe" w:date="2012-12-12T16:35:00Z">
        <w:r w:rsidR="0050433A">
          <w:t>MUST</w:t>
        </w:r>
      </w:ins>
      <w:r>
        <w:t xml:space="preserve"> respond with an HTTP 200 code with the url </w:t>
      </w:r>
      <w:r w:rsidR="00261A08">
        <w:t>of</w:t>
      </w:r>
      <w:r>
        <w:t xml:space="preserve"> the newly created facility in the format “{base}/facilities/{id}”. The facility registry </w:t>
      </w:r>
      <w:del w:id="795" w:author="Justin Fyfe" w:date="2012-12-12T16:35:00Z">
        <w:r w:rsidDel="0050433A">
          <w:delText>SHALL</w:delText>
        </w:r>
      </w:del>
      <w:ins w:id="796" w:author="Justin Fyfe" w:date="2012-12-12T16:35:00Z">
        <w:r w:rsidR="0050433A">
          <w:t>MUST</w:t>
        </w:r>
      </w:ins>
      <w:r>
        <w:t xml:space="preserve"> NOT </w:t>
      </w:r>
      <w:del w:id="797" w:author="Justin Fyfe" w:date="2012-12-13T10:42:00Z">
        <w:r w:rsidDel="00D709AF">
          <w:delText xml:space="preserve">make </w:delText>
        </w:r>
      </w:del>
      <w:ins w:id="798" w:author="Justin Fyfe" w:date="2012-12-13T10:43:00Z">
        <w:r w:rsidR="00D709AF">
          <w:t xml:space="preserve">allow updates or queries on </w:t>
        </w:r>
      </w:ins>
      <w:r>
        <w:t xml:space="preserve">facility records </w:t>
      </w:r>
      <w:del w:id="799" w:author="Justin Fyfe" w:date="2012-12-13T10:44:00Z">
        <w:r w:rsidDel="00D709AF">
          <w:delText xml:space="preserve">available prior to ensuring all facility data has been committed to its </w:delText>
        </w:r>
      </w:del>
      <w:ins w:id="800" w:author="Justin Fyfe" w:date="2012-12-13T10:44:00Z">
        <w:r w:rsidR="00D709AF">
          <w:t xml:space="preserve">unless the write operation has been completed </w:t>
        </w:r>
      </w:ins>
      <w:del w:id="801" w:author="Justin Fyfe" w:date="2012-12-13T10:44:00Z">
        <w:r w:rsidDel="00D709AF">
          <w:delText xml:space="preserve">datastore </w:delText>
        </w:r>
      </w:del>
      <w:ins w:id="802" w:author="Justin Fyfe" w:date="2012-12-13T10:44:00Z">
        <w:r w:rsidR="00D709AF">
          <w:t xml:space="preserve">for the entire facility entry </w:t>
        </w:r>
      </w:ins>
      <w:r>
        <w:t xml:space="preserve">(partial data </w:t>
      </w:r>
      <w:del w:id="803" w:author="Justin Fyfe" w:date="2012-12-12T16:35:00Z">
        <w:r w:rsidR="00261A08" w:rsidDel="0050433A">
          <w:delText>SHALL</w:delText>
        </w:r>
      </w:del>
      <w:ins w:id="804"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805"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806" w:author="Justin Fyfe" w:date="2012-12-12T13:51:00Z">
        <w:r w:rsidR="00AF38A2" w:rsidDel="00254D81">
          <w:rPr>
            <w:b/>
          </w:rPr>
          <w:delText>Response Codes:</w:delText>
        </w:r>
      </w:del>
    </w:p>
    <w:p w14:paraId="25EBDAA9" w14:textId="12268399" w:rsidR="00AF38A2" w:rsidRPr="00AF38A2" w:rsidDel="00254D81" w:rsidRDefault="00AF38A2">
      <w:pPr>
        <w:rPr>
          <w:del w:id="807" w:author="Justin Fyfe" w:date="2012-12-12T13:51:00Z"/>
          <w:b/>
        </w:rPr>
        <w:pPrChange w:id="808" w:author="Justin Fyfe" w:date="2012-12-12T13:51:00Z">
          <w:pPr>
            <w:pStyle w:val="ListParagraph"/>
            <w:numPr>
              <w:numId w:val="9"/>
            </w:numPr>
            <w:ind w:hanging="360"/>
          </w:pPr>
        </w:pPrChange>
      </w:pPr>
      <w:del w:id="809"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810" w:author="Justin Fyfe" w:date="2012-12-12T13:51:00Z"/>
          <w:b/>
        </w:rPr>
        <w:pPrChange w:id="811" w:author="Justin Fyfe" w:date="2012-12-12T13:51:00Z">
          <w:pPr>
            <w:pStyle w:val="ListParagraph"/>
            <w:numPr>
              <w:numId w:val="9"/>
            </w:numPr>
            <w:ind w:hanging="360"/>
          </w:pPr>
        </w:pPrChange>
      </w:pPr>
      <w:del w:id="812"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813" w:author="Justin Fyfe" w:date="2012-12-12T13:51:00Z"/>
          <w:b/>
        </w:rPr>
        <w:pPrChange w:id="814" w:author="Justin Fyfe" w:date="2012-12-12T13:51:00Z">
          <w:pPr>
            <w:pStyle w:val="ListParagraph"/>
            <w:numPr>
              <w:numId w:val="9"/>
            </w:numPr>
            <w:ind w:hanging="360"/>
          </w:pPr>
        </w:pPrChange>
      </w:pPr>
      <w:del w:id="815"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816" w:author="Justin Fyfe" w:date="2012-12-12T13:51:00Z"/>
          <w:b/>
        </w:rPr>
        <w:pPrChange w:id="817" w:author="Justin Fyfe" w:date="2012-12-12T13:51:00Z">
          <w:pPr>
            <w:pStyle w:val="ListParagraph"/>
            <w:numPr>
              <w:numId w:val="9"/>
            </w:numPr>
            <w:ind w:hanging="360"/>
          </w:pPr>
        </w:pPrChange>
      </w:pPr>
      <w:del w:id="818"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819" w:author="Justin Fyfe" w:date="2012-12-12T13:52:00Z"/>
          <w:b/>
        </w:rPr>
        <w:pPrChange w:id="820" w:author="Justin Fyfe" w:date="2012-12-12T13:51:00Z">
          <w:pPr>
            <w:pStyle w:val="ListParagraph"/>
            <w:numPr>
              <w:numId w:val="9"/>
            </w:numPr>
            <w:ind w:hanging="360"/>
          </w:pPr>
        </w:pPrChange>
      </w:pPr>
      <w:del w:id="821" w:author="Justin Fyfe" w:date="2012-12-12T13:51:00Z">
        <w:r w:rsidDel="00254D81">
          <w:rPr>
            <w:b/>
          </w:rPr>
          <w:delText xml:space="preserve">500 </w:delText>
        </w:r>
        <w:r w:rsidDel="00254D81">
          <w:delText>– An execution error occurred updating the facility</w:delText>
        </w:r>
      </w:del>
    </w:p>
    <w:p w14:paraId="11D38A97" w14:textId="7DCF0107" w:rsidR="00C17880" w:rsidRDefault="00C17880" w:rsidP="00C17880">
      <w:pPr>
        <w:rPr>
          <w:ins w:id="822" w:author="Justin Fyfe" w:date="2012-12-13T10:53:00Z"/>
        </w:rPr>
      </w:pPr>
      <w:r>
        <w:t xml:space="preserve">Facility data sources </w:t>
      </w:r>
      <w:del w:id="823" w:author="Justin Fyfe" w:date="2012-12-12T16:35:00Z">
        <w:r w:rsidR="00DD2D9F" w:rsidDel="0050433A">
          <w:delText>SHALL</w:delText>
        </w:r>
      </w:del>
      <w:ins w:id="824" w:author="Justin Fyfe" w:date="2012-12-12T16:35:00Z">
        <w:r w:rsidR="0050433A">
          <w:t>MUST</w:t>
        </w:r>
      </w:ins>
      <w:r>
        <w:t xml:space="preserve"> submit </w:t>
      </w:r>
      <w:r w:rsidR="00D25C0D">
        <w:t xml:space="preserve">a </w:t>
      </w:r>
      <w:r>
        <w:t xml:space="preserve">JSON encoded facility resource as the payload of the HTTP message. All data sources </w:t>
      </w:r>
      <w:del w:id="825" w:author="Justin Fyfe" w:date="2012-12-12T16:35:00Z">
        <w:r w:rsidDel="0050433A">
          <w:delText>SHALL</w:delText>
        </w:r>
      </w:del>
      <w:ins w:id="826"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p>
    <w:p w14:paraId="2F3B01AA" w14:textId="5C600070" w:rsidR="005B63D8" w:rsidRDefault="005B63D8" w:rsidP="00C17880">
      <w:pPr>
        <w:rPr>
          <w:ins w:id="827" w:author="Justin Fyfe" w:date="2012-12-13T10:55:00Z"/>
        </w:rPr>
      </w:pPr>
      <w:ins w:id="828" w:author="Justin Fyfe" w:date="2012-12-13T10:53:00Z">
        <w:r>
          <w:t xml:space="preserve">Implementers MAY choose to support XML as an alternate format for processing facilities. If implemented XML requests MUST carry the content-type of “text/xml” describing the XML payload. If a facility registry does not support XML </w:t>
        </w:r>
      </w:ins>
      <w:ins w:id="829" w:author="Justin Fyfe" w:date="2012-12-13T10:54:00Z">
        <w:r>
          <w:t>it MUST respond with either an HTTP 415 (preferred) or HTTP 422 error.</w:t>
        </w:r>
      </w:ins>
    </w:p>
    <w:p w14:paraId="7A01E88F" w14:textId="299DF14F" w:rsidR="0065729A" w:rsidRDefault="0065729A" w:rsidP="0065729A">
      <w:pPr>
        <w:rPr>
          <w:ins w:id="830" w:author="Justin Fyfe" w:date="2012-12-13T10:55:00Z"/>
        </w:rPr>
      </w:pPr>
      <w:ins w:id="831" w:author="Justin Fyfe" w:date="2012-12-13T10:55:00Z">
        <w:r>
          <w:t>Revision operations MUST be executed against the fully qualified url for the resource which is being updated</w:t>
        </w:r>
        <w:r>
          <w:t>.</w:t>
        </w:r>
      </w:ins>
    </w:p>
    <w:p w14:paraId="731A567D" w14:textId="77777777" w:rsidR="0065729A" w:rsidRDefault="0065729A" w:rsidP="0065729A">
      <w:pPr>
        <w:pStyle w:val="Heading6"/>
        <w:rPr>
          <w:ins w:id="832" w:author="Justin Fyfe" w:date="2012-12-13T10:55:00Z"/>
        </w:rPr>
      </w:pPr>
      <w:ins w:id="833" w:author="Justin Fyfe" w:date="2012-12-13T10:55:00Z">
        <w:r>
          <w:t xml:space="preserve">“url” / “id” Element Restrictions </w:t>
        </w:r>
      </w:ins>
    </w:p>
    <w:p w14:paraId="5474FF28" w14:textId="62D866DD" w:rsidR="0065729A" w:rsidRDefault="0065729A" w:rsidP="0065729A">
      <w:pPr>
        <w:rPr>
          <w:ins w:id="834" w:author="Justin Fyfe" w:date="2012-12-13T10:55:00Z"/>
        </w:rPr>
      </w:pPr>
      <w:ins w:id="835" w:author="Justin Fyfe" w:date="2012-12-13T10:55:00Z">
        <w:r>
          <w:t xml:space="preserve">The “url” and “id” elements of the facility resource MUST carry a value on the </w:t>
        </w:r>
        <w:r>
          <w:t xml:space="preserve">revise </w:t>
        </w:r>
        <w:r>
          <w:t xml:space="preserve">facility request </w:t>
        </w:r>
        <w:r>
          <w:t>and the values carried in these fields MUST match the system identifier and absolute URL of the resource being updated</w:t>
        </w:r>
        <w:r>
          <w:t xml:space="preserve">. </w:t>
        </w:r>
      </w:ins>
    </w:p>
    <w:p w14:paraId="276D8437" w14:textId="77777777" w:rsidR="0065729A" w:rsidRDefault="0065729A" w:rsidP="0065729A">
      <w:pPr>
        <w:pStyle w:val="Heading6"/>
        <w:rPr>
          <w:ins w:id="836" w:author="Justin Fyfe" w:date="2012-12-13T10:55:00Z"/>
        </w:rPr>
      </w:pPr>
      <w:ins w:id="837" w:author="Justin Fyfe" w:date="2012-12-13T10:55:00Z">
        <w:r>
          <w:t>“createdAt” / “updatedAt” Element Restrictions</w:t>
        </w:r>
      </w:ins>
    </w:p>
    <w:p w14:paraId="28C2E66E" w14:textId="2998DFAC" w:rsidR="0065729A" w:rsidRDefault="0065729A" w:rsidP="00C17880">
      <w:pPr>
        <w:rPr>
          <w:ins w:id="838" w:author="Justin Fyfe" w:date="2012-12-12T13:48:00Z"/>
        </w:rPr>
      </w:pPr>
      <w:ins w:id="839" w:author="Justin Fyfe" w:date="2012-12-13T10:55:00Z">
        <w:r>
          <w:t xml:space="preserve">The “createdAt” and “updateAt” elements of the facility resource MUST NOT carry a value on the </w:t>
        </w:r>
      </w:ins>
      <w:ins w:id="840" w:author="Justin Fyfe" w:date="2012-12-13T10:56:00Z">
        <w:r>
          <w:t xml:space="preserve">revise </w:t>
        </w:r>
      </w:ins>
      <w:ins w:id="841" w:author="Justin Fyfe" w:date="2012-12-13T10:55:00Z">
        <w:r>
          <w:t>facility request as these values are to be populated by the facility registry.</w:t>
        </w:r>
      </w:ins>
    </w:p>
    <w:p w14:paraId="01C90816" w14:textId="4356BD97" w:rsidR="00254D81" w:rsidDel="00254D81" w:rsidRDefault="00254D81" w:rsidP="00C17880">
      <w:pPr>
        <w:rPr>
          <w:del w:id="842" w:author="Justin Fyfe" w:date="2012-12-12T13:49:00Z"/>
        </w:rPr>
      </w:pPr>
    </w:p>
    <w:p w14:paraId="76986093" w14:textId="168F4796" w:rsidR="003358D4" w:rsidDel="0065729A" w:rsidRDefault="003358D4" w:rsidP="00C17880">
      <w:pPr>
        <w:rPr>
          <w:del w:id="843" w:author="Justin Fyfe" w:date="2012-12-13T10:55:00Z"/>
        </w:rPr>
      </w:pPr>
      <w:del w:id="844" w:author="Justin Fyfe" w:date="2012-12-13T10:55:00Z">
        <w:r w:rsidDel="0065729A">
          <w:delText xml:space="preserve">Revision operations </w:delText>
        </w:r>
      </w:del>
      <w:del w:id="845" w:author="Justin Fyfe" w:date="2012-12-12T16:35:00Z">
        <w:r w:rsidDel="0050433A">
          <w:delText>SHALL</w:delText>
        </w:r>
      </w:del>
      <w:del w:id="846"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847" w:author="Justin Fyfe" w:date="2012-12-12T16:35:00Z">
        <w:r w:rsidR="00261A08" w:rsidDel="0050433A">
          <w:delText>SHALL</w:delText>
        </w:r>
      </w:del>
      <w:del w:id="848"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849" w:author="Justin Fyfe" w:date="2012-12-13T10:39:00Z">
        <w:r w:rsidR="002420D3" w:rsidDel="00D709AF">
          <w:delText>734</w:delText>
        </w:r>
      </w:del>
      <w:ins w:id="850" w:author="Justin Fyfe" w:date="2012-12-13T10:39:00Z">
        <w:r w:rsidR="00D709AF">
          <w:t>XXX</w:t>
        </w:r>
      </w:ins>
    </w:p>
    <w:p w14:paraId="33BBC1A1" w14:textId="77777777" w:rsidR="00261A08" w:rsidRDefault="00261A08" w:rsidP="00261A08">
      <w:pPr>
        <w:pStyle w:val="Sample"/>
      </w:pPr>
    </w:p>
    <w:p w14:paraId="33B15E1B" w14:textId="77777777" w:rsidR="00D709AF" w:rsidRDefault="00D709AF" w:rsidP="00D709AF">
      <w:pPr>
        <w:pStyle w:val="Sample"/>
        <w:rPr>
          <w:ins w:id="851" w:author="Justin Fyfe" w:date="2012-12-13T10:38:00Z"/>
          <w:noProof/>
        </w:rPr>
        <w:pPrChange w:id="852" w:author="Justin Fyfe" w:date="2012-12-13T10:39:00Z">
          <w:pPr>
            <w:autoSpaceDE w:val="0"/>
            <w:autoSpaceDN w:val="0"/>
            <w:adjustRightInd w:val="0"/>
            <w:spacing w:after="0" w:line="240" w:lineRule="auto"/>
          </w:pPr>
        </w:pPrChange>
      </w:pPr>
      <w:ins w:id="853" w:author="Justin Fyfe" w:date="2012-12-13T10:38:00Z">
        <w:r>
          <w:rPr>
            <w:noProof/>
          </w:rPr>
          <w:t>{</w:t>
        </w:r>
      </w:ins>
    </w:p>
    <w:p w14:paraId="367400B6" w14:textId="77777777" w:rsidR="00D709AF" w:rsidRDefault="00D709AF" w:rsidP="00D709AF">
      <w:pPr>
        <w:pStyle w:val="Sample"/>
        <w:rPr>
          <w:ins w:id="854" w:author="Justin Fyfe" w:date="2012-12-13T10:38:00Z"/>
          <w:noProof/>
        </w:rPr>
        <w:pPrChange w:id="855" w:author="Justin Fyfe" w:date="2012-12-13T10:39:00Z">
          <w:pPr>
            <w:autoSpaceDE w:val="0"/>
            <w:autoSpaceDN w:val="0"/>
            <w:adjustRightInd w:val="0"/>
            <w:spacing w:after="0" w:line="240" w:lineRule="auto"/>
          </w:pPr>
        </w:pPrChange>
      </w:pPr>
      <w:ins w:id="856"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rsidP="00D709AF">
      <w:pPr>
        <w:pStyle w:val="Sample"/>
        <w:rPr>
          <w:ins w:id="857" w:author="Justin Fyfe" w:date="2012-12-13T10:38:00Z"/>
          <w:noProof/>
        </w:rPr>
        <w:pPrChange w:id="858" w:author="Justin Fyfe" w:date="2012-12-13T10:39:00Z">
          <w:pPr>
            <w:autoSpaceDE w:val="0"/>
            <w:autoSpaceDN w:val="0"/>
            <w:adjustRightInd w:val="0"/>
            <w:spacing w:after="0" w:line="240" w:lineRule="auto"/>
          </w:pPr>
        </w:pPrChange>
      </w:pPr>
      <w:ins w:id="859"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rsidP="00D709AF">
      <w:pPr>
        <w:pStyle w:val="Sample"/>
        <w:rPr>
          <w:ins w:id="860" w:author="Justin Fyfe" w:date="2012-12-13T10:38:00Z"/>
          <w:noProof/>
        </w:rPr>
        <w:pPrChange w:id="861" w:author="Justin Fyfe" w:date="2012-12-13T10:39:00Z">
          <w:pPr>
            <w:autoSpaceDE w:val="0"/>
            <w:autoSpaceDN w:val="0"/>
            <w:adjustRightInd w:val="0"/>
            <w:spacing w:after="0" w:line="240" w:lineRule="auto"/>
          </w:pPr>
        </w:pPrChange>
      </w:pPr>
      <w:ins w:id="862"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rsidP="00D709AF">
      <w:pPr>
        <w:pStyle w:val="Sample"/>
        <w:rPr>
          <w:ins w:id="863" w:author="Justin Fyfe" w:date="2012-12-13T10:38:00Z"/>
          <w:noProof/>
        </w:rPr>
        <w:pPrChange w:id="864" w:author="Justin Fyfe" w:date="2012-12-13T10:39:00Z">
          <w:pPr>
            <w:autoSpaceDE w:val="0"/>
            <w:autoSpaceDN w:val="0"/>
            <w:adjustRightInd w:val="0"/>
            <w:spacing w:after="0" w:line="240" w:lineRule="auto"/>
          </w:pPr>
        </w:pPrChange>
      </w:pPr>
      <w:ins w:id="865" w:author="Justin Fyfe" w:date="2012-12-13T10:38:00Z">
        <w:r>
          <w:rPr>
            <w:noProof/>
          </w:rPr>
          <w:t xml:space="preserve">    </w:t>
        </w:r>
        <w:r>
          <w:rPr>
            <w:noProof/>
            <w:color w:val="A31515"/>
          </w:rPr>
          <w:t>"active"</w:t>
        </w:r>
        <w:r>
          <w:rPr>
            <w:noProof/>
          </w:rPr>
          <w:t xml:space="preserve"> : </w:t>
        </w:r>
      </w:ins>
      <w:ins w:id="866" w:author="Justin Fyfe" w:date="2012-12-13T10:40:00Z">
        <w:r>
          <w:rPr>
            <w:noProof/>
            <w:color w:val="0000FF"/>
          </w:rPr>
          <w:t>false</w:t>
        </w:r>
      </w:ins>
      <w:ins w:id="867" w:author="Justin Fyfe" w:date="2012-12-13T10:38:00Z">
        <w:r>
          <w:rPr>
            <w:noProof/>
          </w:rPr>
          <w:t>,</w:t>
        </w:r>
      </w:ins>
    </w:p>
    <w:p w14:paraId="6A0774E7" w14:textId="77777777" w:rsidR="00D709AF" w:rsidRDefault="00D709AF" w:rsidP="00D709AF">
      <w:pPr>
        <w:pStyle w:val="Sample"/>
        <w:rPr>
          <w:ins w:id="868" w:author="Justin Fyfe" w:date="2012-12-13T10:38:00Z"/>
          <w:noProof/>
        </w:rPr>
        <w:pPrChange w:id="869" w:author="Justin Fyfe" w:date="2012-12-13T10:39:00Z">
          <w:pPr>
            <w:autoSpaceDE w:val="0"/>
            <w:autoSpaceDN w:val="0"/>
            <w:adjustRightInd w:val="0"/>
            <w:spacing w:after="0" w:line="240" w:lineRule="auto"/>
          </w:pPr>
        </w:pPrChange>
      </w:pPr>
      <w:ins w:id="870"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rsidP="00D709AF">
      <w:pPr>
        <w:pStyle w:val="Sample"/>
        <w:rPr>
          <w:ins w:id="871" w:author="Justin Fyfe" w:date="2012-12-13T10:38:00Z"/>
          <w:noProof/>
        </w:rPr>
        <w:pPrChange w:id="872" w:author="Justin Fyfe" w:date="2012-12-13T10:39:00Z">
          <w:pPr>
            <w:autoSpaceDE w:val="0"/>
            <w:autoSpaceDN w:val="0"/>
            <w:adjustRightInd w:val="0"/>
            <w:spacing w:after="0" w:line="240" w:lineRule="auto"/>
          </w:pPr>
        </w:pPrChange>
      </w:pPr>
      <w:ins w:id="873"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rsidP="00D709AF">
      <w:pPr>
        <w:pStyle w:val="Sample"/>
        <w:rPr>
          <w:ins w:id="874" w:author="Justin Fyfe" w:date="2012-12-13T10:38:00Z"/>
          <w:noProof/>
        </w:rPr>
        <w:pPrChange w:id="875" w:author="Justin Fyfe" w:date="2012-12-13T10:39:00Z">
          <w:pPr>
            <w:autoSpaceDE w:val="0"/>
            <w:autoSpaceDN w:val="0"/>
            <w:adjustRightInd w:val="0"/>
            <w:spacing w:after="0" w:line="240" w:lineRule="auto"/>
          </w:pPr>
        </w:pPrChange>
      </w:pPr>
      <w:ins w:id="876" w:author="Justin Fyfe" w:date="2012-12-13T10:38:00Z">
        <w:r>
          <w:rPr>
            <w:noProof/>
          </w:rPr>
          <w:t xml:space="preserve">        {</w:t>
        </w:r>
      </w:ins>
    </w:p>
    <w:p w14:paraId="6AF9F751" w14:textId="77777777" w:rsidR="00D709AF" w:rsidRDefault="00D709AF" w:rsidP="00D709AF">
      <w:pPr>
        <w:pStyle w:val="Sample"/>
        <w:rPr>
          <w:ins w:id="877" w:author="Justin Fyfe" w:date="2012-12-13T10:38:00Z"/>
          <w:noProof/>
        </w:rPr>
        <w:pPrChange w:id="878" w:author="Justin Fyfe" w:date="2012-12-13T10:39:00Z">
          <w:pPr>
            <w:autoSpaceDE w:val="0"/>
            <w:autoSpaceDN w:val="0"/>
            <w:adjustRightInd w:val="0"/>
            <w:spacing w:after="0" w:line="240" w:lineRule="auto"/>
          </w:pPr>
        </w:pPrChange>
      </w:pPr>
      <w:ins w:id="879"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rsidP="00D709AF">
      <w:pPr>
        <w:pStyle w:val="Sample"/>
        <w:rPr>
          <w:ins w:id="880" w:author="Justin Fyfe" w:date="2012-12-13T10:38:00Z"/>
          <w:noProof/>
        </w:rPr>
        <w:pPrChange w:id="881" w:author="Justin Fyfe" w:date="2012-12-13T10:39:00Z">
          <w:pPr>
            <w:autoSpaceDE w:val="0"/>
            <w:autoSpaceDN w:val="0"/>
            <w:adjustRightInd w:val="0"/>
            <w:spacing w:after="0" w:line="240" w:lineRule="auto"/>
          </w:pPr>
        </w:pPrChange>
      </w:pPr>
      <w:ins w:id="882"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rsidP="00D709AF">
      <w:pPr>
        <w:pStyle w:val="Sample"/>
        <w:rPr>
          <w:ins w:id="883" w:author="Justin Fyfe" w:date="2012-12-13T10:38:00Z"/>
          <w:noProof/>
          <w:color w:val="A31515"/>
        </w:rPr>
        <w:pPrChange w:id="884" w:author="Justin Fyfe" w:date="2012-12-13T10:39:00Z">
          <w:pPr>
            <w:autoSpaceDE w:val="0"/>
            <w:autoSpaceDN w:val="0"/>
            <w:adjustRightInd w:val="0"/>
            <w:spacing w:after="0" w:line="240" w:lineRule="auto"/>
          </w:pPr>
        </w:pPrChange>
      </w:pPr>
      <w:ins w:id="885"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rsidP="00D709AF">
      <w:pPr>
        <w:pStyle w:val="Sample"/>
        <w:rPr>
          <w:ins w:id="886" w:author="Justin Fyfe" w:date="2012-12-13T10:38:00Z"/>
          <w:noProof/>
        </w:rPr>
        <w:pPrChange w:id="887" w:author="Justin Fyfe" w:date="2012-12-13T10:39:00Z">
          <w:pPr>
            <w:autoSpaceDE w:val="0"/>
            <w:autoSpaceDN w:val="0"/>
            <w:adjustRightInd w:val="0"/>
            <w:spacing w:after="0" w:line="240" w:lineRule="auto"/>
          </w:pPr>
        </w:pPrChange>
      </w:pPr>
      <w:ins w:id="888" w:author="Justin Fyfe" w:date="2012-12-13T10:38:00Z">
        <w:r>
          <w:rPr>
            <w:noProof/>
          </w:rPr>
          <w:t xml:space="preserve">        },</w:t>
        </w:r>
      </w:ins>
    </w:p>
    <w:p w14:paraId="0B77CD21" w14:textId="77777777" w:rsidR="00D709AF" w:rsidRDefault="00D709AF" w:rsidP="00D709AF">
      <w:pPr>
        <w:pStyle w:val="Sample"/>
        <w:rPr>
          <w:ins w:id="889" w:author="Justin Fyfe" w:date="2012-12-13T10:38:00Z"/>
          <w:noProof/>
        </w:rPr>
        <w:pPrChange w:id="890" w:author="Justin Fyfe" w:date="2012-12-13T10:39:00Z">
          <w:pPr>
            <w:autoSpaceDE w:val="0"/>
            <w:autoSpaceDN w:val="0"/>
            <w:adjustRightInd w:val="0"/>
            <w:spacing w:after="0" w:line="240" w:lineRule="auto"/>
          </w:pPr>
        </w:pPrChange>
      </w:pPr>
      <w:ins w:id="891" w:author="Justin Fyfe" w:date="2012-12-13T10:38:00Z">
        <w:r>
          <w:rPr>
            <w:noProof/>
          </w:rPr>
          <w:t xml:space="preserve">        {</w:t>
        </w:r>
      </w:ins>
    </w:p>
    <w:p w14:paraId="0E051EA8" w14:textId="77777777" w:rsidR="00D709AF" w:rsidRDefault="00D709AF" w:rsidP="00D709AF">
      <w:pPr>
        <w:pStyle w:val="Sample"/>
        <w:rPr>
          <w:ins w:id="892" w:author="Justin Fyfe" w:date="2012-12-13T10:38:00Z"/>
          <w:noProof/>
        </w:rPr>
        <w:pPrChange w:id="893" w:author="Justin Fyfe" w:date="2012-12-13T10:39:00Z">
          <w:pPr>
            <w:autoSpaceDE w:val="0"/>
            <w:autoSpaceDN w:val="0"/>
            <w:adjustRightInd w:val="0"/>
            <w:spacing w:after="0" w:line="240" w:lineRule="auto"/>
          </w:pPr>
        </w:pPrChange>
      </w:pPr>
      <w:ins w:id="894"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rsidP="00D709AF">
      <w:pPr>
        <w:pStyle w:val="Sample"/>
        <w:rPr>
          <w:ins w:id="895" w:author="Justin Fyfe" w:date="2012-12-13T10:38:00Z"/>
          <w:noProof/>
        </w:rPr>
        <w:pPrChange w:id="896" w:author="Justin Fyfe" w:date="2012-12-13T10:39:00Z">
          <w:pPr>
            <w:autoSpaceDE w:val="0"/>
            <w:autoSpaceDN w:val="0"/>
            <w:adjustRightInd w:val="0"/>
            <w:spacing w:after="0" w:line="240" w:lineRule="auto"/>
          </w:pPr>
        </w:pPrChange>
      </w:pPr>
      <w:ins w:id="897"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rsidP="00D709AF">
      <w:pPr>
        <w:pStyle w:val="Sample"/>
        <w:rPr>
          <w:ins w:id="898" w:author="Justin Fyfe" w:date="2012-12-13T10:38:00Z"/>
          <w:noProof/>
          <w:color w:val="A31515"/>
        </w:rPr>
        <w:pPrChange w:id="899" w:author="Justin Fyfe" w:date="2012-12-13T10:39:00Z">
          <w:pPr>
            <w:autoSpaceDE w:val="0"/>
            <w:autoSpaceDN w:val="0"/>
            <w:adjustRightInd w:val="0"/>
            <w:spacing w:after="0" w:line="240" w:lineRule="auto"/>
          </w:pPr>
        </w:pPrChange>
      </w:pPr>
      <w:ins w:id="900"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rsidP="00D709AF">
      <w:pPr>
        <w:pStyle w:val="Sample"/>
        <w:rPr>
          <w:ins w:id="901" w:author="Justin Fyfe" w:date="2012-12-13T10:38:00Z"/>
          <w:noProof/>
        </w:rPr>
        <w:pPrChange w:id="902" w:author="Justin Fyfe" w:date="2012-12-13T10:39:00Z">
          <w:pPr>
            <w:autoSpaceDE w:val="0"/>
            <w:autoSpaceDN w:val="0"/>
            <w:adjustRightInd w:val="0"/>
            <w:spacing w:after="0" w:line="240" w:lineRule="auto"/>
          </w:pPr>
        </w:pPrChange>
      </w:pPr>
      <w:ins w:id="903" w:author="Justin Fyfe" w:date="2012-12-13T10:38:00Z">
        <w:r>
          <w:rPr>
            <w:noProof/>
          </w:rPr>
          <w:t xml:space="preserve">        }</w:t>
        </w:r>
      </w:ins>
    </w:p>
    <w:p w14:paraId="64B79935" w14:textId="77777777" w:rsidR="00D709AF" w:rsidRDefault="00D709AF" w:rsidP="00D709AF">
      <w:pPr>
        <w:pStyle w:val="Sample"/>
        <w:rPr>
          <w:ins w:id="904" w:author="Justin Fyfe" w:date="2012-12-13T10:38:00Z"/>
          <w:noProof/>
        </w:rPr>
        <w:pPrChange w:id="905" w:author="Justin Fyfe" w:date="2012-12-13T10:39:00Z">
          <w:pPr>
            <w:autoSpaceDE w:val="0"/>
            <w:autoSpaceDN w:val="0"/>
            <w:adjustRightInd w:val="0"/>
            <w:spacing w:after="0" w:line="240" w:lineRule="auto"/>
          </w:pPr>
        </w:pPrChange>
      </w:pPr>
      <w:ins w:id="906" w:author="Justin Fyfe" w:date="2012-12-13T10:38:00Z">
        <w:r>
          <w:rPr>
            <w:noProof/>
          </w:rPr>
          <w:t xml:space="preserve">    ],</w:t>
        </w:r>
      </w:ins>
    </w:p>
    <w:p w14:paraId="727D6962" w14:textId="77777777" w:rsidR="00D709AF" w:rsidRDefault="00D709AF" w:rsidP="00D709AF">
      <w:pPr>
        <w:pStyle w:val="Sample"/>
        <w:rPr>
          <w:ins w:id="907" w:author="Justin Fyfe" w:date="2012-12-13T10:38:00Z"/>
          <w:noProof/>
        </w:rPr>
        <w:pPrChange w:id="908" w:author="Justin Fyfe" w:date="2012-12-13T10:39:00Z">
          <w:pPr>
            <w:autoSpaceDE w:val="0"/>
            <w:autoSpaceDN w:val="0"/>
            <w:adjustRightInd w:val="0"/>
            <w:spacing w:after="0" w:line="240" w:lineRule="auto"/>
          </w:pPr>
        </w:pPrChange>
      </w:pPr>
      <w:ins w:id="909" w:author="Justin Fyfe" w:date="2012-12-13T10:38:00Z">
        <w:r>
          <w:rPr>
            <w:noProof/>
          </w:rPr>
          <w:t>}</w:t>
        </w:r>
      </w:ins>
    </w:p>
    <w:p w14:paraId="0F778190" w14:textId="1D5B5F8E" w:rsidR="002420D3" w:rsidDel="00D709AF" w:rsidRDefault="002420D3" w:rsidP="002420D3">
      <w:pPr>
        <w:pStyle w:val="Sample"/>
        <w:rPr>
          <w:del w:id="910" w:author="Justin Fyfe" w:date="2012-12-13T10:38:00Z"/>
          <w:noProof/>
        </w:rPr>
      </w:pPr>
      <w:del w:id="911" w:author="Justin Fyfe" w:date="2012-12-13T10:38:00Z">
        <w:r w:rsidDel="00D709AF">
          <w:rPr>
            <w:noProof/>
          </w:rPr>
          <w:delText>{</w:delText>
        </w:r>
      </w:del>
    </w:p>
    <w:p w14:paraId="76B23D5D" w14:textId="6F73C934" w:rsidR="002420D3" w:rsidDel="00D709AF" w:rsidRDefault="002420D3" w:rsidP="002420D3">
      <w:pPr>
        <w:pStyle w:val="Sample"/>
        <w:rPr>
          <w:del w:id="912" w:author="Justin Fyfe" w:date="2012-12-13T10:38:00Z"/>
          <w:noProof/>
        </w:rPr>
      </w:pPr>
      <w:del w:id="913"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914" w:author="Justin Fyfe" w:date="2012-12-13T10:38:00Z"/>
          <w:noProof/>
        </w:rPr>
      </w:pPr>
      <w:del w:id="915"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916" w:author="Justin Fyfe" w:date="2012-12-13T10:38:00Z"/>
          <w:noProof/>
        </w:rPr>
      </w:pPr>
      <w:del w:id="917"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918" w:author="Justin Fyfe" w:date="2012-12-13T10:38:00Z"/>
          <w:noProof/>
        </w:rPr>
      </w:pPr>
      <w:del w:id="919"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920" w:author="Justin Fyfe" w:date="2012-12-13T10:38:00Z"/>
          <w:noProof/>
        </w:rPr>
      </w:pPr>
      <w:del w:id="921" w:author="Justin Fyfe" w:date="2012-12-13T10:38:00Z">
        <w:r w:rsidDel="00D709AF">
          <w:rPr>
            <w:noProof/>
          </w:rPr>
          <w:delText xml:space="preserve">        {</w:delText>
        </w:r>
      </w:del>
    </w:p>
    <w:p w14:paraId="2836B5BB" w14:textId="2AB0EFDB" w:rsidR="002420D3" w:rsidDel="00D709AF" w:rsidRDefault="002420D3" w:rsidP="002420D3">
      <w:pPr>
        <w:pStyle w:val="Sample"/>
        <w:rPr>
          <w:del w:id="922" w:author="Justin Fyfe" w:date="2012-12-13T10:38:00Z"/>
          <w:noProof/>
        </w:rPr>
      </w:pPr>
      <w:del w:id="923"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924" w:author="Justin Fyfe" w:date="2012-12-13T10:38:00Z"/>
          <w:noProof/>
        </w:rPr>
      </w:pPr>
      <w:del w:id="925"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926" w:author="Justin Fyfe" w:date="2012-12-13T10:38:00Z"/>
          <w:noProof/>
          <w:color w:val="A31515"/>
        </w:rPr>
      </w:pPr>
      <w:del w:id="927"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928" w:author="Justin Fyfe" w:date="2012-12-13T10:38:00Z"/>
          <w:noProof/>
        </w:rPr>
      </w:pPr>
      <w:del w:id="929" w:author="Justin Fyfe" w:date="2012-12-13T10:38:00Z">
        <w:r w:rsidDel="00D709AF">
          <w:rPr>
            <w:noProof/>
          </w:rPr>
          <w:delText xml:space="preserve">        },</w:delText>
        </w:r>
      </w:del>
    </w:p>
    <w:p w14:paraId="16DD9118" w14:textId="5C2684AC" w:rsidR="002420D3" w:rsidDel="00D709AF" w:rsidRDefault="002420D3" w:rsidP="002420D3">
      <w:pPr>
        <w:pStyle w:val="Sample"/>
        <w:rPr>
          <w:del w:id="930" w:author="Justin Fyfe" w:date="2012-12-13T10:38:00Z"/>
          <w:noProof/>
        </w:rPr>
      </w:pPr>
      <w:del w:id="931" w:author="Justin Fyfe" w:date="2012-12-13T10:38:00Z">
        <w:r w:rsidDel="00D709AF">
          <w:rPr>
            <w:noProof/>
          </w:rPr>
          <w:delText xml:space="preserve">        {</w:delText>
        </w:r>
      </w:del>
    </w:p>
    <w:p w14:paraId="4D13F54C" w14:textId="07DCAE2B" w:rsidR="002420D3" w:rsidDel="00D709AF" w:rsidRDefault="002420D3" w:rsidP="002420D3">
      <w:pPr>
        <w:pStyle w:val="Sample"/>
        <w:rPr>
          <w:del w:id="932" w:author="Justin Fyfe" w:date="2012-12-13T10:38:00Z"/>
          <w:noProof/>
        </w:rPr>
      </w:pPr>
      <w:del w:id="933"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934" w:author="Justin Fyfe" w:date="2012-12-13T10:38:00Z"/>
          <w:noProof/>
        </w:rPr>
      </w:pPr>
      <w:del w:id="935"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936" w:author="Justin Fyfe" w:date="2012-12-13T10:38:00Z"/>
          <w:noProof/>
          <w:color w:val="A31515"/>
        </w:rPr>
      </w:pPr>
      <w:del w:id="937" w:author="Justin Fyfe" w:date="2012-12-13T10:38:00Z">
        <w:r w:rsidDel="00D709AF">
          <w:rPr>
            <w:noProof/>
          </w:rPr>
          <w:lastRenderedPageBreak/>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938" w:author="Justin Fyfe" w:date="2012-12-13T10:38:00Z"/>
          <w:noProof/>
        </w:rPr>
      </w:pPr>
      <w:del w:id="939" w:author="Justin Fyfe" w:date="2012-12-13T10:38:00Z">
        <w:r w:rsidDel="00D709AF">
          <w:rPr>
            <w:noProof/>
          </w:rPr>
          <w:delText xml:space="preserve">        }</w:delText>
        </w:r>
      </w:del>
    </w:p>
    <w:p w14:paraId="2D7A1F55" w14:textId="1447A075" w:rsidR="002420D3" w:rsidDel="00D709AF" w:rsidRDefault="002420D3" w:rsidP="002420D3">
      <w:pPr>
        <w:pStyle w:val="Sample"/>
        <w:rPr>
          <w:del w:id="940" w:author="Justin Fyfe" w:date="2012-12-13T10:38:00Z"/>
          <w:noProof/>
        </w:rPr>
      </w:pPr>
      <w:del w:id="941" w:author="Justin Fyfe" w:date="2012-12-13T10:38:00Z">
        <w:r w:rsidDel="00D709AF">
          <w:rPr>
            <w:noProof/>
          </w:rPr>
          <w:delText xml:space="preserve">    ],</w:delText>
        </w:r>
      </w:del>
    </w:p>
    <w:p w14:paraId="4110C929" w14:textId="7A2E7338" w:rsidR="002420D3" w:rsidDel="00D709AF" w:rsidRDefault="002420D3" w:rsidP="002420D3">
      <w:pPr>
        <w:pStyle w:val="Sample"/>
        <w:rPr>
          <w:del w:id="942" w:author="Justin Fyfe" w:date="2012-12-13T10:38:00Z"/>
          <w:noProof/>
        </w:rPr>
      </w:pPr>
      <w:del w:id="943"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944" w:author="Justin Fyfe" w:date="2012-12-13T10:38:00Z"/>
          <w:noProof/>
        </w:rPr>
      </w:pPr>
      <w:del w:id="945" w:author="Justin Fyfe" w:date="2012-12-13T10:38:00Z">
        <w:r w:rsidDel="00D709AF">
          <w:rPr>
            <w:noProof/>
          </w:rPr>
          <w:delText xml:space="preserve">    </w:delText>
        </w:r>
        <w:r w:rsidDel="00D709AF">
          <w:rPr>
            <w:noProof/>
            <w:color w:val="A31515"/>
          </w:rPr>
          <w:delText>"created</w:delText>
        </w:r>
      </w:del>
      <w:del w:id="946" w:author="Justin Fyfe" w:date="2012-12-12T17:23:00Z">
        <w:r w:rsidDel="004C2018">
          <w:rPr>
            <w:noProof/>
            <w:color w:val="A31515"/>
          </w:rPr>
          <w:delText>_a</w:delText>
        </w:r>
      </w:del>
      <w:del w:id="947"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948" w:author="Justin Fyfe" w:date="2012-12-13T10:38:00Z"/>
          <w:noProof/>
        </w:rPr>
      </w:pPr>
      <w:del w:id="949" w:author="Justin Fyfe" w:date="2012-12-13T10:38:00Z">
        <w:r w:rsidDel="00D709AF">
          <w:rPr>
            <w:noProof/>
          </w:rPr>
          <w:delText xml:space="preserve">    </w:delText>
        </w:r>
        <w:r w:rsidDel="00D709AF">
          <w:rPr>
            <w:noProof/>
            <w:color w:val="A31515"/>
          </w:rPr>
          <w:delText>"updated</w:delText>
        </w:r>
      </w:del>
      <w:del w:id="950" w:author="Justin Fyfe" w:date="2012-12-12T17:23:00Z">
        <w:r w:rsidDel="004C2018">
          <w:rPr>
            <w:noProof/>
            <w:color w:val="A31515"/>
          </w:rPr>
          <w:delText>_a</w:delText>
        </w:r>
      </w:del>
      <w:del w:id="951"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952" w:author="Justin Fyfe" w:date="2012-12-13T10:38:00Z"/>
          <w:noProof/>
        </w:rPr>
      </w:pPr>
      <w:del w:id="953" w:author="Justin Fyfe" w:date="2012-12-13T10:38:00Z">
        <w:r w:rsidDel="00D709AF">
          <w:rPr>
            <w:noProof/>
          </w:rPr>
          <w:delText xml:space="preserve">    </w:delText>
        </w:r>
        <w:r w:rsidDel="00D709AF">
          <w:rPr>
            <w:noProof/>
            <w:color w:val="A31515"/>
          </w:rPr>
          <w:delText>"closed</w:delText>
        </w:r>
      </w:del>
      <w:del w:id="954" w:author="Justin Fyfe" w:date="2012-12-12T17:23:00Z">
        <w:r w:rsidDel="004C2018">
          <w:rPr>
            <w:noProof/>
            <w:color w:val="A31515"/>
          </w:rPr>
          <w:delText>_a</w:delText>
        </w:r>
      </w:del>
      <w:del w:id="955"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956" w:author="Justin Fyfe" w:date="2012-12-13T10:38:00Z"/>
          <w:noProof/>
        </w:rPr>
      </w:pPr>
      <w:del w:id="957"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958" w:author="Justin Fyfe" w:date="2012-12-13T10:38:00Z"/>
          <w:noProof/>
        </w:rPr>
      </w:pPr>
      <w:del w:id="959"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960" w:author="Justin Fyfe" w:date="2012-12-13T10:38:00Z"/>
          <w:noProof/>
        </w:rPr>
      </w:pPr>
      <w:del w:id="961"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962" w:author="Justin Fyfe" w:date="2012-12-13T10:38:00Z"/>
          <w:noProof/>
        </w:rPr>
      </w:pPr>
      <w:del w:id="963" w:author="Justin Fyfe" w:date="2012-12-13T10:38:00Z">
        <w:r w:rsidDel="00D709AF">
          <w:rPr>
            <w:noProof/>
          </w:rPr>
          <w:delText xml:space="preserve">        { </w:delText>
        </w:r>
      </w:del>
    </w:p>
    <w:p w14:paraId="05E8EF38" w14:textId="5E385683" w:rsidR="002420D3" w:rsidDel="00D709AF" w:rsidRDefault="002420D3" w:rsidP="002420D3">
      <w:pPr>
        <w:pStyle w:val="Sample"/>
        <w:rPr>
          <w:del w:id="964" w:author="Justin Fyfe" w:date="2012-12-13T10:38:00Z"/>
          <w:noProof/>
        </w:rPr>
      </w:pPr>
      <w:del w:id="965"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966" w:author="Justin Fyfe" w:date="2012-12-13T10:38:00Z"/>
          <w:noProof/>
          <w:color w:val="A31515"/>
        </w:rPr>
      </w:pPr>
      <w:del w:id="967"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968" w:author="Justin Fyfe" w:date="2012-12-13T10:38:00Z"/>
          <w:noProof/>
        </w:rPr>
      </w:pPr>
      <w:del w:id="969" w:author="Justin Fyfe" w:date="2012-12-13T10:38:00Z">
        <w:r w:rsidDel="00D709AF">
          <w:rPr>
            <w:noProof/>
          </w:rPr>
          <w:delText xml:space="preserve">        }</w:delText>
        </w:r>
      </w:del>
    </w:p>
    <w:p w14:paraId="22B4BCB7" w14:textId="550CCA71" w:rsidR="002420D3" w:rsidDel="00D709AF" w:rsidRDefault="002420D3" w:rsidP="002420D3">
      <w:pPr>
        <w:pStyle w:val="Sample"/>
        <w:rPr>
          <w:del w:id="970" w:author="Justin Fyfe" w:date="2012-12-13T10:38:00Z"/>
          <w:noProof/>
        </w:rPr>
      </w:pPr>
      <w:del w:id="971" w:author="Justin Fyfe" w:date="2012-12-13T10:38:00Z">
        <w:r w:rsidDel="00D709AF">
          <w:rPr>
            <w:noProof/>
          </w:rPr>
          <w:delText xml:space="preserve">    ]</w:delText>
        </w:r>
      </w:del>
    </w:p>
    <w:p w14:paraId="4F1BD392" w14:textId="5255768A" w:rsidR="00261A08" w:rsidDel="00D709AF" w:rsidRDefault="002420D3" w:rsidP="002420D3">
      <w:pPr>
        <w:pStyle w:val="Sample"/>
        <w:rPr>
          <w:del w:id="972" w:author="Justin Fyfe" w:date="2012-12-13T10:38:00Z"/>
          <w:noProof/>
        </w:rPr>
      </w:pPr>
      <w:del w:id="973" w:author="Justin Fyfe" w:date="2012-12-13T10:38:00Z">
        <w:r w:rsidDel="00D709AF">
          <w:rPr>
            <w:noProof/>
          </w:rPr>
          <w:delText>}</w:delText>
        </w:r>
      </w:del>
    </w:p>
    <w:p w14:paraId="79672158" w14:textId="09DEC5E6" w:rsidR="00261A08" w:rsidRDefault="00261A08" w:rsidP="00261A08">
      <w:pPr>
        <w:pStyle w:val="Caption"/>
      </w:pPr>
      <w:bookmarkStart w:id="974" w:name="_Ref341266010"/>
      <w:r>
        <w:t xml:space="preserve">Figure </w:t>
      </w:r>
      <w:fldSimple w:instr=" SEQ Figure \* ARABIC ">
        <w:ins w:id="975" w:author="Justin Fyfe" w:date="2012-12-13T10:50:00Z">
          <w:r w:rsidR="005B63D8">
            <w:rPr>
              <w:noProof/>
            </w:rPr>
            <w:t>11</w:t>
          </w:r>
        </w:ins>
        <w:del w:id="976" w:author="Justin Fyfe" w:date="2012-12-12T16:10:00Z">
          <w:r w:rsidDel="00565F63">
            <w:rPr>
              <w:noProof/>
            </w:rPr>
            <w:delText>6</w:delText>
          </w:r>
        </w:del>
      </w:fldSimple>
      <w:bookmarkEnd w:id="974"/>
      <w:r>
        <w:t xml:space="preserve"> - Sample update facility message</w:t>
      </w:r>
    </w:p>
    <w:p w14:paraId="23347F5B" w14:textId="72F6104E" w:rsidR="0032142E" w:rsidRDefault="0032142E" w:rsidP="0032142E">
      <w:pPr>
        <w:pStyle w:val="Heading5"/>
      </w:pPr>
      <w:r>
        <w:t>Expected Behavior</w:t>
      </w:r>
    </w:p>
    <w:p w14:paraId="40C22444" w14:textId="6146C74A" w:rsidR="0032142E" w:rsidRDefault="0032142E" w:rsidP="0032142E">
      <w:r>
        <w:t xml:space="preserve">When the facility registry receives a request to revise a facility, the facility registry </w:t>
      </w:r>
      <w:del w:id="977" w:author="Justin Fyfe" w:date="2012-12-12T16:35:00Z">
        <w:r w:rsidDel="0050433A">
          <w:delText>SHALL</w:delText>
        </w:r>
      </w:del>
      <w:ins w:id="978" w:author="Justin Fyfe" w:date="2012-12-12T16:35:00Z">
        <w:r w:rsidR="0050433A">
          <w:t>MUST</w:t>
        </w:r>
      </w:ins>
      <w:r>
        <w:t xml:space="preserve"> validate that the requested facility exists. If the requested target of revision (the facility to be updated) does not exist the facility registry </w:t>
      </w:r>
      <w:del w:id="979" w:author="Justin Fyfe" w:date="2012-12-12T16:35:00Z">
        <w:r w:rsidDel="0050433A">
          <w:delText>SHALL</w:delText>
        </w:r>
      </w:del>
      <w:ins w:id="980"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981" w:author="Justin Fyfe" w:date="2012-12-12T16:35:00Z">
        <w:r w:rsidDel="0050433A">
          <w:delText>SHALL</w:delText>
        </w:r>
      </w:del>
      <w:ins w:id="982" w:author="Justin Fyfe" w:date="2012-12-12T16:35:00Z">
        <w:r w:rsidR="0050433A">
          <w:t>MUST</w:t>
        </w:r>
      </w:ins>
      <w:r>
        <w:t xml:space="preserve"> update its datastore with the new information and </w:t>
      </w:r>
      <w:del w:id="983" w:author="Justin Fyfe" w:date="2012-12-12T16:35:00Z">
        <w:r w:rsidDel="0050433A">
          <w:delText>SHALL</w:delText>
        </w:r>
      </w:del>
      <w:ins w:id="984" w:author="Justin Fyfe" w:date="2012-12-12T16:35:00Z">
        <w:r w:rsidR="0050433A">
          <w:t>MUST</w:t>
        </w:r>
      </w:ins>
      <w:r>
        <w:t xml:space="preserve"> respond with an HTTP 200 response code.</w:t>
      </w:r>
      <w:r w:rsidR="005D672F">
        <w:t xml:space="preserve"> The facility registry </w:t>
      </w:r>
      <w:del w:id="985" w:author="Justin Fyfe" w:date="2012-12-12T16:35:00Z">
        <w:r w:rsidR="005D672F" w:rsidDel="0050433A">
          <w:delText>SHALL</w:delText>
        </w:r>
      </w:del>
      <w:ins w:id="986" w:author="Justin Fyfe" w:date="2012-12-12T16:35:00Z">
        <w:r w:rsidR="0050433A">
          <w:t>MUST</w:t>
        </w:r>
      </w:ins>
      <w:r w:rsidR="005D672F">
        <w:t xml:space="preserve"> only update fields that were provided in the update payload. Any fields missing </w:t>
      </w:r>
      <w:del w:id="987" w:author="Justin Fyfe" w:date="2012-12-12T16:35:00Z">
        <w:r w:rsidR="005D672F" w:rsidDel="0050433A">
          <w:delText>SHALL</w:delText>
        </w:r>
      </w:del>
      <w:ins w:id="988" w:author="Justin Fyfe" w:date="2012-12-12T16:35:00Z">
        <w:r w:rsidR="0050433A">
          <w:t>MUST</w:t>
        </w:r>
      </w:ins>
      <w:r w:rsidR="005D672F">
        <w:t xml:space="preserve"> be considered unchanged.</w:t>
      </w:r>
      <w:ins w:id="989" w:author="Justin Fyfe" w:date="2012-12-12T13:55:00Z">
        <w:r w:rsidR="00254D81">
          <w:t xml:space="preserve"> The facility registry </w:t>
        </w:r>
      </w:ins>
      <w:ins w:id="990" w:author="Justin Fyfe" w:date="2012-12-12T16:35:00Z">
        <w:r w:rsidR="0050433A">
          <w:t>MUST</w:t>
        </w:r>
      </w:ins>
      <w:ins w:id="991" w:author="Justin Fyfe" w:date="2012-12-12T13:55:00Z">
        <w:r w:rsidR="00254D81">
          <w:t xml:space="preserve"> </w:t>
        </w:r>
      </w:ins>
      <w:ins w:id="992"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pPr>
        <w:rPr>
          <w:ins w:id="993"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994" w:author="Justin Fyfe" w:date="2012-12-13T10:49:00Z"/>
        </w:rPr>
      </w:pPr>
      <w:ins w:id="995" w:author="Justin Fyfe" w:date="2012-12-12T13:59:00Z">
        <w:r>
          <w:t xml:space="preserve">The request to delete a facility </w:t>
        </w:r>
      </w:ins>
      <w:ins w:id="996" w:author="Justin Fyfe" w:date="2012-12-12T16:35:00Z">
        <w:r w:rsidR="0050433A">
          <w:t>MUST</w:t>
        </w:r>
      </w:ins>
      <w:ins w:id="997" w:author="Justin Fyfe" w:date="2012-12-12T13:59:00Z">
        <w:r>
          <w:t xml:space="preserve"> NOT contain </w:t>
        </w:r>
      </w:ins>
      <w:ins w:id="998" w:author="Justin Fyfe" w:date="2012-12-13T10:49:00Z">
        <w:r w:rsidR="005B63D8">
          <w:t>a payload.</w:t>
        </w:r>
      </w:ins>
    </w:p>
    <w:p w14:paraId="1C99937A" w14:textId="05A69C60" w:rsidR="005B63D8" w:rsidRDefault="005B63D8" w:rsidP="005B63D8">
      <w:pPr>
        <w:pStyle w:val="Heading5"/>
        <w:rPr>
          <w:ins w:id="999" w:author="Justin Fyfe" w:date="2012-12-13T10:49:00Z"/>
        </w:rPr>
        <w:pPrChange w:id="1000" w:author="Justin Fyfe" w:date="2012-12-13T10:49:00Z">
          <w:pPr/>
        </w:pPrChange>
      </w:pPr>
      <w:ins w:id="1001" w:author="Justin Fyfe" w:date="2012-12-13T10:49:00Z">
        <w:r>
          <w:t>Examples</w:t>
        </w:r>
      </w:ins>
    </w:p>
    <w:p w14:paraId="5625DD46" w14:textId="4836C21D" w:rsidR="005B63D8" w:rsidRDefault="005B63D8" w:rsidP="005B63D8">
      <w:pPr>
        <w:rPr>
          <w:ins w:id="1002" w:author="Justin Fyfe" w:date="2012-12-13T10:50:00Z"/>
        </w:rPr>
        <w:pPrChange w:id="1003" w:author="Justin Fyfe" w:date="2012-12-13T10:49:00Z">
          <w:pPr/>
        </w:pPrChange>
      </w:pPr>
      <w:ins w:id="1004" w:author="Justin Fyfe" w:date="2012-12-13T10:51:00Z">
        <w:r>
          <w:fldChar w:fldCharType="begin"/>
        </w:r>
        <w:r>
          <w:instrText xml:space="preserve"> REF _Ref343159199 \h </w:instrText>
        </w:r>
      </w:ins>
      <w:r>
        <w:fldChar w:fldCharType="separate"/>
      </w:r>
      <w:ins w:id="1005" w:author="Justin Fyfe" w:date="2012-12-13T10:51:00Z">
        <w:r>
          <w:t xml:space="preserve">Figure </w:t>
        </w:r>
        <w:r>
          <w:rPr>
            <w:noProof/>
          </w:rPr>
          <w:t>12</w:t>
        </w:r>
        <w:r>
          <w:fldChar w:fldCharType="end"/>
        </w:r>
        <w:r>
          <w:t xml:space="preserve"> i</w:t>
        </w:r>
      </w:ins>
      <w:ins w:id="1006" w:author="Justin Fyfe" w:date="2012-12-13T10:49:00Z">
        <w:r>
          <w:t xml:space="preserve">llustrates </w:t>
        </w:r>
      </w:ins>
      <w:ins w:id="1007"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008" w:author="Justin Fyfe" w:date="2012-12-13T10:50:00Z"/>
        </w:rPr>
      </w:pPr>
      <w:ins w:id="1009" w:author="Justin Fyfe" w:date="2012-12-13T10:50:00Z">
        <w:r>
          <w:t>DELETE</w:t>
        </w:r>
        <w:r>
          <w:t xml:space="preserve"> http://example.com/api/fred/11/facilities/</w:t>
        </w:r>
        <w:r w:rsidRPr="002420D3">
          <w:t>1304954</w:t>
        </w:r>
        <w:r>
          <w:t xml:space="preserve"> HTTP/1.1</w:t>
        </w:r>
      </w:ins>
    </w:p>
    <w:p w14:paraId="1FC13EF7" w14:textId="77777777" w:rsidR="005B63D8" w:rsidRDefault="005B63D8" w:rsidP="005B63D8">
      <w:pPr>
        <w:pStyle w:val="Sample"/>
        <w:rPr>
          <w:ins w:id="1010" w:author="Justin Fyfe" w:date="2012-12-13T10:50:00Z"/>
        </w:rPr>
      </w:pPr>
      <w:ins w:id="1011" w:author="Justin Fyfe" w:date="2012-12-13T10:50:00Z">
        <w:r>
          <w:t>Host: example.com</w:t>
        </w:r>
      </w:ins>
    </w:p>
    <w:p w14:paraId="607AC2D1" w14:textId="13D1C606" w:rsidR="005B63D8" w:rsidRPr="005B63D8" w:rsidRDefault="005B63D8" w:rsidP="005B63D8">
      <w:pPr>
        <w:pStyle w:val="Caption"/>
        <w:rPr>
          <w:rPrChange w:id="1012" w:author="Justin Fyfe" w:date="2012-12-13T10:49:00Z">
            <w:rPr/>
          </w:rPrChange>
        </w:rPr>
        <w:pPrChange w:id="1013" w:author="Justin Fyfe" w:date="2012-12-13T10:50:00Z">
          <w:pPr/>
        </w:pPrChange>
      </w:pPr>
      <w:bookmarkStart w:id="1014" w:name="_Ref343159199"/>
      <w:ins w:id="1015" w:author="Justin Fyfe" w:date="2012-12-13T10:50:00Z">
        <w:r>
          <w:t xml:space="preserve">Figure </w:t>
        </w:r>
        <w:r>
          <w:fldChar w:fldCharType="begin"/>
        </w:r>
        <w:r>
          <w:instrText xml:space="preserve"> SEQ Figure \* ARABIC </w:instrText>
        </w:r>
      </w:ins>
      <w:r>
        <w:fldChar w:fldCharType="separate"/>
      </w:r>
      <w:ins w:id="1016" w:author="Justin Fyfe" w:date="2012-12-13T10:50:00Z">
        <w:r>
          <w:rPr>
            <w:noProof/>
          </w:rPr>
          <w:t>12</w:t>
        </w:r>
        <w:r>
          <w:fldChar w:fldCharType="end"/>
        </w:r>
        <w:bookmarkEnd w:id="1014"/>
        <w:r>
          <w:t xml:space="preserve"> - Sample DELETE facility request</w:t>
        </w:r>
      </w:ins>
    </w:p>
    <w:p w14:paraId="6033BD5F" w14:textId="7CF09979" w:rsidR="00D62027" w:rsidDel="005B63D8" w:rsidRDefault="00D62027" w:rsidP="00D62027">
      <w:pPr>
        <w:pStyle w:val="Heading5"/>
        <w:rPr>
          <w:del w:id="1017" w:author="Justin Fyfe" w:date="2012-12-13T10:49:00Z"/>
        </w:rPr>
      </w:pPr>
      <w:del w:id="1018" w:author="Justin Fyfe" w:date="2012-12-13T10:49:00Z">
        <w:r w:rsidDel="005B63D8">
          <w:delText>Examples</w:delText>
        </w:r>
      </w:del>
    </w:p>
    <w:p w14:paraId="2DFF22C8" w14:textId="353CA3E7" w:rsidR="00D62027" w:rsidDel="005B63D8" w:rsidRDefault="00D62027" w:rsidP="00C17880">
      <w:pPr>
        <w:rPr>
          <w:del w:id="1019" w:author="Justin Fyfe" w:date="2012-12-13T10:49:00Z"/>
        </w:rPr>
      </w:pPr>
      <w:del w:id="1020" w:author="Justin Fyfe" w:date="2012-12-13T10:49:00Z">
        <w:r w:rsidDel="005B63D8">
          <w:delText>Todo</w:delText>
        </w:r>
      </w:del>
    </w:p>
    <w:p w14:paraId="6921E29C" w14:textId="07B0FAD2" w:rsidR="006F1483" w:rsidRDefault="006F1483" w:rsidP="00033FC6">
      <w:pPr>
        <w:pStyle w:val="Heading5"/>
      </w:pPr>
      <w:r>
        <w:lastRenderedPageBreak/>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021" w:author="Justin Fyfe" w:date="2012-12-12T16:35:00Z">
        <w:r w:rsidDel="0050433A">
          <w:delText>SHALL</w:delText>
        </w:r>
      </w:del>
      <w:ins w:id="1022" w:author="Justin Fyfe" w:date="2012-12-12T16:35:00Z">
        <w:r w:rsidR="0050433A">
          <w:t>MUST</w:t>
        </w:r>
      </w:ins>
      <w:r>
        <w:t xml:space="preserve"> validate that the facility exists. If the requested target of </w:t>
      </w:r>
      <w:r w:rsidR="005E1A89">
        <w:t>deletion</w:t>
      </w:r>
      <w:r>
        <w:t xml:space="preserve"> does not exist, the facility registry </w:t>
      </w:r>
      <w:del w:id="1023" w:author="Justin Fyfe" w:date="2012-12-12T16:35:00Z">
        <w:r w:rsidDel="0050433A">
          <w:delText>SHALL</w:delText>
        </w:r>
      </w:del>
      <w:ins w:id="1024" w:author="Justin Fyfe" w:date="2012-12-12T16:35:00Z">
        <w:r w:rsidR="0050433A">
          <w:t>MUST</w:t>
        </w:r>
      </w:ins>
      <w:r>
        <w:t xml:space="preserve"> respond with an HTTP 404 error.</w:t>
      </w:r>
    </w:p>
    <w:p w14:paraId="5C80862F" w14:textId="7FBEF9E2" w:rsidR="0032142E" w:rsidRDefault="0032142E" w:rsidP="0032142E">
      <w:r>
        <w:t xml:space="preserve">If the facility resource exists, the facility registry </w:t>
      </w:r>
      <w:del w:id="1025" w:author="Justin Fyfe" w:date="2012-12-12T16:35:00Z">
        <w:r w:rsidDel="0050433A">
          <w:delText>SHALL</w:delText>
        </w:r>
      </w:del>
      <w:ins w:id="1026"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027" w:author="Justin Fyfe" w:date="2012-12-12T16:35:00Z">
        <w:r w:rsidR="00B32A42" w:rsidDel="0050433A">
          <w:delText>SHOULD</w:delText>
        </w:r>
      </w:del>
      <w:ins w:id="1028" w:author="Justin Fyfe" w:date="2012-12-12T16:35:00Z">
        <w:r w:rsidR="0050433A">
          <w:t>MAY</w:t>
        </w:r>
      </w:ins>
      <w:r w:rsidR="00B32A42">
        <w:t xml:space="preserve"> return an HTTP 410 error but </w:t>
      </w:r>
      <w:del w:id="1029" w:author="Justin Fyfe" w:date="2012-12-12T16:35:00Z">
        <w:r w:rsidR="00B32A42" w:rsidDel="0050433A">
          <w:delText>SHALL</w:delText>
        </w:r>
      </w:del>
      <w:ins w:id="1030" w:author="Justin Fyfe" w:date="2012-12-12T16:35:00Z">
        <w:r w:rsidR="0050433A">
          <w:t>MUST</w:t>
        </w:r>
      </w:ins>
      <w:r w:rsidR="00B32A42">
        <w:t xml:space="preserve"> at minimum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031" w:author="Justin Fyfe" w:date="2012-12-12T16:35:00Z">
        <w:r w:rsidDel="0050433A">
          <w:delText>SHALL</w:delText>
        </w:r>
      </w:del>
      <w:ins w:id="1032"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033" w:author="Justin Fyfe" w:date="2012-12-12T16:35:00Z">
        <w:r w:rsidDel="0050433A">
          <w:delText>SHALL</w:delText>
        </w:r>
      </w:del>
      <w:ins w:id="1034" w:author="Justin Fyfe" w:date="2012-12-12T16:35:00Z">
        <w:r w:rsidR="0050433A">
          <w:t>MUST</w:t>
        </w:r>
      </w:ins>
      <w:r>
        <w:t xml:space="preserve"> be capable of receiving facility resources which have extended </w:t>
      </w:r>
      <w:r w:rsidR="00DA0B8E">
        <w:t xml:space="preserve">properties and </w:t>
      </w:r>
      <w:del w:id="1035" w:author="Justin Fyfe" w:date="2012-12-12T16:35:00Z">
        <w:r w:rsidR="00DA0B8E" w:rsidDel="0050433A">
          <w:delText>SHALL</w:delText>
        </w:r>
      </w:del>
      <w:ins w:id="1036"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037" w:author="Justin Fyfe" w:date="2012-12-12T16:35:00Z">
        <w:r w:rsidR="00DA0B8E" w:rsidDel="0050433A">
          <w:delText>SHALL</w:delText>
        </w:r>
      </w:del>
      <w:ins w:id="1038" w:author="Justin Fyfe" w:date="2012-12-12T16:35:00Z">
        <w:r w:rsidR="0050433A">
          <w:t>MUST</w:t>
        </w:r>
      </w:ins>
      <w:r w:rsidR="00DA0B8E">
        <w:t xml:space="preserve"> be returned back to consumers when the resource is fetched.</w:t>
      </w:r>
    </w:p>
    <w:p w14:paraId="6E1A2B8F" w14:textId="3DCFAB4F" w:rsidR="00EA1A72" w:rsidRDefault="00EA1A72" w:rsidP="00EA1A72">
      <w:r>
        <w:t xml:space="preserve">There is no requirement that the facility registry be able to meaningfully process additional elements outside the scope of the </w:t>
      </w:r>
      <w:commentRangeStart w:id="1039"/>
      <w:r>
        <w:t xml:space="preserve">core </w:t>
      </w:r>
      <w:commentRangeEnd w:id="1039"/>
      <w:r w:rsidR="0068407B">
        <w:rPr>
          <w:rStyle w:val="CommentReference"/>
        </w:rPr>
        <w:commentReference w:id="1039"/>
      </w:r>
      <w:r>
        <w:t xml:space="preserve">facility resource defined in Appendix A. </w:t>
      </w:r>
    </w:p>
    <w:p w14:paraId="6C5B2046" w14:textId="300ADA25" w:rsidR="00E47490" w:rsidRDefault="00E47490" w:rsidP="00EA1A72">
      <w:pPr>
        <w:pStyle w:val="Heading2"/>
      </w:pPr>
      <w:r>
        <w:t>Query Facility Data</w:t>
      </w:r>
    </w:p>
    <w:p w14:paraId="1F9544D5" w14:textId="23326122" w:rsidR="00E47490" w:rsidRDefault="008A775B" w:rsidP="00E47490">
      <w:r>
        <w:t xml:space="preserve">The query facility data transaction (FRED transaction </w:t>
      </w:r>
      <w:ins w:id="1040" w:author="Justin Fyfe" w:date="2012-12-12T14:08:00Z">
        <w:r w:rsidR="008A38C3">
          <w:t>4</w:t>
        </w:r>
      </w:ins>
      <w:del w:id="1041"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8A38C3" w:rsidP="008A775B">
      <w:pPr>
        <w:keepNext/>
        <w:jc w:val="center"/>
      </w:pPr>
      <w:r>
        <w:object w:dxaOrig="5994" w:dyaOrig="880" w14:anchorId="47920EDE">
          <v:shape id="_x0000_i1030" type="#_x0000_t75" style="width:300pt;height:44.25pt" o:ole="">
            <v:imagedata r:id="rId28" o:title=""/>
          </v:shape>
          <o:OLEObject Type="Embed" ProgID="Visio.Drawing.11" ShapeID="_x0000_i1030" DrawAspect="Content" ObjectID="_1416901553" r:id="rId29"/>
        </w:object>
      </w:r>
    </w:p>
    <w:p w14:paraId="7E150D59" w14:textId="0D830EC7" w:rsidR="008A775B" w:rsidRDefault="008A775B" w:rsidP="00CD34C9">
      <w:pPr>
        <w:pStyle w:val="Caption"/>
        <w:jc w:val="center"/>
      </w:pPr>
      <w:bookmarkStart w:id="1042" w:name="_Ref341259485"/>
      <w:r>
        <w:t xml:space="preserve">Figure </w:t>
      </w:r>
      <w:fldSimple w:instr=" SEQ Figure \* ARABIC ">
        <w:ins w:id="1043" w:author="Justin Fyfe" w:date="2012-12-13T10:50:00Z">
          <w:r w:rsidR="005B63D8">
            <w:rPr>
              <w:noProof/>
            </w:rPr>
            <w:t>13</w:t>
          </w:r>
        </w:ins>
        <w:del w:id="1044" w:author="Justin Fyfe" w:date="2012-12-12T16:10:00Z">
          <w:r w:rsidR="00261A08" w:rsidDel="00565F63">
            <w:rPr>
              <w:noProof/>
            </w:rPr>
            <w:delText>7</w:delText>
          </w:r>
        </w:del>
      </w:fldSimple>
      <w:bookmarkEnd w:id="1042"/>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77777777" w:rsidR="008A775B" w:rsidRDefault="008A775B" w:rsidP="008A775B">
      <w:pPr>
        <w:pStyle w:val="Heading3"/>
      </w:pPr>
      <w:r>
        <w:t>Use Case(s)</w:t>
      </w:r>
    </w:p>
    <w:p w14:paraId="314CF245" w14:textId="77777777" w:rsidR="008A775B" w:rsidRPr="006B19B0" w:rsidRDefault="008A775B" w:rsidP="008A775B">
      <w:r>
        <w:t>Place any use cases that support this transaction here, or merely reference them and provide them in an index.</w:t>
      </w:r>
    </w:p>
    <w:p w14:paraId="6FF70852" w14:textId="77777777" w:rsidR="008A775B" w:rsidRDefault="008A775B" w:rsidP="008A775B">
      <w:pPr>
        <w:pStyle w:val="Heading3"/>
      </w:pPr>
      <w:r>
        <w:lastRenderedPageBreak/>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045" w:author="Justin Fyfe" w:date="2012-12-13T10:45:00Z">
        <w:r>
          <w:t>IETF RFC2616 (</w:t>
        </w:r>
      </w:ins>
      <w:r w:rsidR="008A775B">
        <w:t>HTTP 1.1</w:t>
      </w:r>
      <w:ins w:id="1046" w:author="Justin Fyfe" w:date="2012-12-13T10:45:00Z">
        <w:r>
          <w:t>)</w:t>
        </w:r>
      </w:ins>
    </w:p>
    <w:p w14:paraId="6E560FA9" w14:textId="7E2EB121" w:rsidR="008A775B" w:rsidDel="00307CE7" w:rsidRDefault="008A775B" w:rsidP="008A775B">
      <w:pPr>
        <w:pStyle w:val="ListParagraph"/>
        <w:numPr>
          <w:ilvl w:val="0"/>
          <w:numId w:val="4"/>
        </w:numPr>
        <w:rPr>
          <w:del w:id="1047" w:author="Justin Fyfe" w:date="2012-12-13T10:33:00Z"/>
        </w:rPr>
      </w:pPr>
      <w:del w:id="1048" w:author="Justin Fyfe" w:date="2012-12-13T10:33:00Z">
        <w:r w:rsidDel="00307CE7">
          <w:delText>W3C WGS84 Basic Geographic Latitude &amp; Longitude Vocabulary</w:delText>
        </w:r>
      </w:del>
    </w:p>
    <w:p w14:paraId="408A4596" w14:textId="4E470275" w:rsidR="00D25C0D" w:rsidRDefault="00D25C0D" w:rsidP="008A775B">
      <w:pPr>
        <w:pStyle w:val="ListParagraph"/>
        <w:numPr>
          <w:ilvl w:val="0"/>
          <w:numId w:val="4"/>
        </w:numPr>
      </w:pPr>
      <w:r>
        <w:t>IETF RFC4627</w:t>
      </w:r>
      <w:ins w:id="1049" w:author="Justin Fyfe" w:date="2012-12-13T10:45:00Z">
        <w:r w:rsidR="00D709AF">
          <w:t xml:space="preserve"> (JSON Media Types)</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1050"/>
    <w:p w14:paraId="7E164B5F" w14:textId="77777777" w:rsidR="008A775B" w:rsidRDefault="008A775B" w:rsidP="008A775B">
      <w:pPr>
        <w:pStyle w:val="Caption"/>
        <w:jc w:val="center"/>
      </w:pPr>
      <w:r>
        <w:object w:dxaOrig="4159" w:dyaOrig="3846" w14:anchorId="49512F3E">
          <v:shape id="_x0000_i1031" type="#_x0000_t75" style="width:207.75pt;height:192pt" o:ole="">
            <v:imagedata r:id="rId30" o:title=""/>
          </v:shape>
          <o:OLEObject Type="Embed" ProgID="Visio.Drawing.11" ShapeID="_x0000_i1031" DrawAspect="Content" ObjectID="_1416901554" r:id="rId31"/>
        </w:object>
      </w:r>
      <w:commentRangeEnd w:id="1050"/>
      <w:r w:rsidR="00CD34C9">
        <w:rPr>
          <w:rStyle w:val="CommentReference"/>
          <w:b w:val="0"/>
          <w:bCs w:val="0"/>
          <w:color w:val="auto"/>
        </w:rPr>
        <w:commentReference w:id="1050"/>
      </w:r>
    </w:p>
    <w:p w14:paraId="38566CA8" w14:textId="77777777" w:rsidR="008A775B" w:rsidRDefault="008A775B" w:rsidP="008A775B">
      <w:pPr>
        <w:pStyle w:val="Caption"/>
        <w:jc w:val="center"/>
      </w:pPr>
      <w:bookmarkStart w:id="1051" w:name="_Ref341255954"/>
      <w:r>
        <w:t xml:space="preserve">Figure </w:t>
      </w:r>
      <w:fldSimple w:instr=" SEQ Figure \* ARABIC ">
        <w:ins w:id="1052" w:author="Justin Fyfe" w:date="2012-12-13T10:50:00Z">
          <w:r w:rsidR="005B63D8">
            <w:rPr>
              <w:noProof/>
            </w:rPr>
            <w:t>14</w:t>
          </w:r>
        </w:ins>
        <w:del w:id="1053" w:author="Justin Fyfe" w:date="2012-12-12T16:10:00Z">
          <w:r w:rsidR="00261A08" w:rsidDel="00565F63">
            <w:rPr>
              <w:noProof/>
            </w:rPr>
            <w:delText>8</w:delText>
          </w:r>
        </w:del>
      </w:fldSimple>
      <w:bookmarkEnd w:id="1051"/>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054" w:author="Justin Fyfe" w:date="2012-12-13T10:46:00Z">
        <w:r w:rsidDel="005B63D8">
          <w:delText>Todo</w:delText>
        </w:r>
      </w:del>
      <w:ins w:id="1055"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2B48F4B4" w:rsidR="00041A2C" w:rsidDel="006713AA" w:rsidRDefault="008A775B" w:rsidP="004C2018">
      <w:pPr>
        <w:rPr>
          <w:del w:id="1056" w:author="Justin Fyfe" w:date="2012-12-12T16:56:00Z"/>
          <w:b/>
        </w:rPr>
      </w:pPr>
      <w:r>
        <w:rPr>
          <w:b/>
        </w:rPr>
        <w:t xml:space="preserve">HTTP Method: </w:t>
      </w:r>
      <w:r>
        <w:t>GET</w:t>
      </w:r>
      <w:r>
        <w:br/>
      </w:r>
      <w:r>
        <w:rPr>
          <w:b/>
        </w:rPr>
        <w:t xml:space="preserve">Resource: </w:t>
      </w:r>
      <w:r w:rsidR="005D672F">
        <w:t>{base}/facilities</w:t>
      </w:r>
      <w:del w:id="1057" w:author="Justin Fyfe" w:date="2012-12-12T16:56:00Z">
        <w:r w:rsidR="005D672F" w:rsidDel="006713AA">
          <w:delText>[</w:delText>
        </w:r>
      </w:del>
      <w:del w:id="1058" w:author="Justin Fyfe" w:date="2012-12-12T13:50:00Z">
        <w:r w:rsidR="00D25C0D" w:rsidDel="00254D81">
          <w:delText>.xml|</w:delText>
        </w:r>
      </w:del>
      <w:del w:id="1059" w:author="Justin Fyfe" w:date="2012-12-12T16:56:00Z">
        <w:r w:rsidR="005D672F" w:rsidDel="006713AA">
          <w:delText>.json]</w:delText>
        </w:r>
      </w:del>
      <w:ins w:id="1060" w:author="Justin Fyfe" w:date="2012-12-12T16:56:00Z">
        <w:r w:rsidR="00D709AF">
          <w:t>[.json</w:t>
        </w:r>
      </w:ins>
      <w:ins w:id="1061" w:author="Justin Fyfe" w:date="2012-12-13T10:46:00Z">
        <w:r w:rsidR="00D709AF">
          <w:t>|.xml</w:t>
        </w:r>
      </w:ins>
      <w:ins w:id="1062" w:author="Justin Fyfe" w:date="2012-12-12T16:56:00Z">
        <w:r w:rsidR="006713AA">
          <w:t>]</w:t>
        </w:r>
      </w:ins>
      <w:del w:id="1063" w:author="Justin Fyfe" w:date="2012-12-13T10:45:00Z">
        <w:r w:rsidR="00041A2C" w:rsidDel="00D709AF">
          <w:br/>
        </w:r>
      </w:del>
      <w:del w:id="1064" w:author="Justin Fyfe" w:date="2012-12-12T16:56:00Z">
        <w:r w:rsidR="00041A2C" w:rsidDel="006713AA">
          <w:rPr>
            <w:b/>
          </w:rPr>
          <w:delText>Response Codes:</w:delText>
        </w:r>
      </w:del>
    </w:p>
    <w:p w14:paraId="3583CB8A" w14:textId="682A0BC9" w:rsidR="00041A2C" w:rsidRPr="002420D3" w:rsidDel="006713AA" w:rsidRDefault="00041A2C">
      <w:pPr>
        <w:rPr>
          <w:del w:id="1065" w:author="Justin Fyfe" w:date="2012-12-12T16:56:00Z"/>
          <w:b/>
        </w:rPr>
        <w:pPrChange w:id="1066" w:author="Justin Fyfe" w:date="2012-12-12T16:56:00Z">
          <w:pPr>
            <w:pStyle w:val="ListParagraph"/>
            <w:numPr>
              <w:numId w:val="9"/>
            </w:numPr>
            <w:ind w:hanging="360"/>
          </w:pPr>
        </w:pPrChange>
      </w:pPr>
      <w:del w:id="1067"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068" w:author="Justin Fyfe" w:date="2012-12-12T16:56:00Z"/>
          <w:b/>
        </w:rPr>
        <w:pPrChange w:id="1069" w:author="Justin Fyfe" w:date="2012-12-12T16:56:00Z">
          <w:pPr>
            <w:pStyle w:val="ListParagraph"/>
            <w:numPr>
              <w:numId w:val="9"/>
            </w:numPr>
            <w:ind w:hanging="360"/>
          </w:pPr>
        </w:pPrChange>
      </w:pPr>
      <w:del w:id="1070"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071" w:author="Justin Fyfe" w:date="2012-12-12T16:56:00Z"/>
          <w:b/>
        </w:rPr>
        <w:pPrChange w:id="1072" w:author="Justin Fyfe" w:date="2012-12-12T16:56:00Z">
          <w:pPr>
            <w:pStyle w:val="ListParagraph"/>
            <w:numPr>
              <w:numId w:val="9"/>
            </w:numPr>
            <w:ind w:hanging="360"/>
          </w:pPr>
        </w:pPrChange>
      </w:pPr>
      <w:del w:id="1073"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074" w:author="Justin Fyfe" w:date="2012-12-12T16:56:00Z"/>
          <w:b/>
        </w:rPr>
        <w:pPrChange w:id="1075" w:author="Justin Fyfe" w:date="2012-12-12T16:56:00Z">
          <w:pPr>
            <w:pStyle w:val="ListParagraph"/>
            <w:numPr>
              <w:numId w:val="9"/>
            </w:numPr>
            <w:ind w:hanging="360"/>
          </w:pPr>
        </w:pPrChange>
      </w:pPr>
      <w:commentRangeStart w:id="1076"/>
      <w:del w:id="1077" w:author="Justin Fyfe" w:date="2012-12-12T16:56:00Z">
        <w:r w:rsidDel="006713AA">
          <w:rPr>
            <w:b/>
          </w:rPr>
          <w:lastRenderedPageBreak/>
          <w:delText xml:space="preserve">404 </w:delText>
        </w:r>
        <w:commentRangeEnd w:id="1076"/>
        <w:r w:rsidR="002420D3" w:rsidDel="006713AA">
          <w:rPr>
            <w:rStyle w:val="CommentReference"/>
          </w:rPr>
          <w:commentReference w:id="1076"/>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078" w:author="Justin Fyfe" w:date="2012-12-12T16:56:00Z"/>
          <w:b/>
        </w:rPr>
        <w:pPrChange w:id="1079" w:author="Justin Fyfe" w:date="2012-12-12T16:56:00Z">
          <w:pPr>
            <w:pStyle w:val="ListParagraph"/>
            <w:numPr>
              <w:numId w:val="9"/>
            </w:numPr>
            <w:ind w:hanging="360"/>
          </w:pPr>
        </w:pPrChange>
      </w:pPr>
      <w:del w:id="1080"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081" w:author="Justin Fyfe" w:date="2012-12-12T16:56:00Z"/>
        </w:rPr>
      </w:pPr>
    </w:p>
    <w:p w14:paraId="69113FB9" w14:textId="53D9E150" w:rsidR="00CC7C76" w:rsidRDefault="00CD34C9" w:rsidP="008A775B">
      <w:pPr>
        <w:rPr>
          <w:ins w:id="1082" w:author="Justin Fyfe" w:date="2012-12-12T13:46:00Z"/>
        </w:rPr>
      </w:pPr>
      <w:r>
        <w:t xml:space="preserve">Facility data consumers </w:t>
      </w:r>
      <w:del w:id="1083" w:author="Justin Fyfe" w:date="2012-12-12T16:35:00Z">
        <w:r w:rsidDel="0050433A">
          <w:delText>SHALL</w:delText>
        </w:r>
      </w:del>
      <w:ins w:id="1084" w:author="Justin Fyfe" w:date="2012-12-12T16:35:00Z">
        <w:r w:rsidR="0050433A">
          <w:t>MUST</w:t>
        </w:r>
      </w:ins>
      <w:r>
        <w:t xml:space="preserve"> execute a GET against the facilities collection to initiate a query. </w:t>
      </w:r>
      <w:r w:rsidR="00001485">
        <w:t xml:space="preserve">Consumers </w:t>
      </w:r>
      <w:del w:id="1085" w:author="Justin Fyfe" w:date="2012-12-12T16:35:00Z">
        <w:r w:rsidR="00001485" w:rsidDel="0050433A">
          <w:delText>SHALL</w:delText>
        </w:r>
      </w:del>
      <w:ins w:id="1086" w:author="Justin Fyfe" w:date="2012-12-12T16:35:00Z">
        <w:r w:rsidR="0050433A">
          <w:t>MUST</w:t>
        </w:r>
      </w:ins>
      <w:r w:rsidR="00001485">
        <w:t xml:space="preserve"> instruct the facility registry to return data in </w:t>
      </w:r>
      <w:del w:id="1087" w:author="Justin Fyfe" w:date="2012-12-12T13:45:00Z">
        <w:r w:rsidR="00001485" w:rsidDel="00CC7C76">
          <w:delText xml:space="preserve">either XML or </w:delText>
        </w:r>
      </w:del>
      <w:r w:rsidR="00001485">
        <w:t xml:space="preserve">JSON </w:t>
      </w:r>
      <w:ins w:id="1088" w:author="Justin Fyfe" w:date="2012-12-12T13:45:00Z">
        <w:r w:rsidR="00CC7C76">
          <w:t xml:space="preserve">format </w:t>
        </w:r>
      </w:ins>
      <w:r w:rsidR="00001485">
        <w:t xml:space="preserve">by appending an extension of </w:t>
      </w:r>
      <w:del w:id="1089" w:author="Justin Fyfe" w:date="2012-12-12T13:45:00Z">
        <w:r w:rsidR="00001485" w:rsidDel="00CC7C76">
          <w:delText xml:space="preserve">“.xml” or </w:delText>
        </w:r>
      </w:del>
      <w:r w:rsidR="00001485">
        <w:t xml:space="preserve">“.json” to the request URL. </w:t>
      </w:r>
    </w:p>
    <w:p w14:paraId="6753005E" w14:textId="36B70D98" w:rsidR="00001485" w:rsidRDefault="00CC7C76" w:rsidP="008A775B">
      <w:ins w:id="1090" w:author="Justin Fyfe" w:date="2012-12-12T13:46:00Z">
        <w:r>
          <w:t>Registry implementers may choose to support XML as an alternate representation of facility resources.</w:t>
        </w:r>
      </w:ins>
      <w:ins w:id="1091" w:author="Justin Fyfe" w:date="2012-12-12T13:47:00Z">
        <w:r w:rsidR="00254D81">
          <w:t xml:space="preserve"> Consumers may request this by appending “.xml” as an extension to the GET request. If the registry does not support XML as a return format it </w:t>
        </w:r>
      </w:ins>
      <w:ins w:id="1092" w:author="Justin Fyfe" w:date="2012-12-12T16:35:00Z">
        <w:r w:rsidR="0050433A">
          <w:t>MUST</w:t>
        </w:r>
      </w:ins>
      <w:ins w:id="1093" w:author="Justin Fyfe" w:date="2012-12-12T13:47:00Z">
        <w:r w:rsidR="00254D81">
          <w:t xml:space="preserve"> respond with an HTTP 404 </w:t>
        </w:r>
      </w:ins>
      <w:ins w:id="1094" w:author="Justin Fyfe" w:date="2012-12-12T13:48:00Z">
        <w:r w:rsidR="00254D81">
          <w:t>error.</w:t>
        </w:r>
      </w:ins>
    </w:p>
    <w:p w14:paraId="010332A9" w14:textId="27915796" w:rsidR="008A775B" w:rsidRDefault="00CD34C9" w:rsidP="008A775B">
      <w:r>
        <w:t xml:space="preserve">Consumers </w:t>
      </w:r>
      <w:del w:id="1095" w:author="Justin Fyfe" w:date="2012-12-12T16:35:00Z">
        <w:r w:rsidDel="0050433A">
          <w:delText>SHALL</w:delText>
        </w:r>
      </w:del>
      <w:ins w:id="1096"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097" w:author="Justin Fyfe" w:date="2012-12-12T16:35:00Z">
        <w:r w:rsidDel="0050433A">
          <w:delText>SHALL</w:delText>
        </w:r>
      </w:del>
      <w:ins w:id="1098"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rsidR="001B3E6D">
        <w:t xml:space="preserve"> and </w:t>
      </w:r>
      <w:del w:id="1099" w:author="Justin Fyfe" w:date="2012-12-12T16:35:00Z">
        <w:r w:rsidR="001B3E6D" w:rsidDel="0050433A">
          <w:delText>SHALL</w:delText>
        </w:r>
      </w:del>
      <w:ins w:id="1100"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101" w:author="Justin Fyfe" w:date="2012-12-12T16:35:00Z">
        <w:r w:rsidR="009A661B" w:rsidDel="0050433A">
          <w:delText>SHALL</w:delText>
        </w:r>
      </w:del>
      <w:ins w:id="1102"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103" w:name="_Ref341256949"/>
      <w:r>
        <w:t xml:space="preserve">Table </w:t>
      </w:r>
      <w:fldSimple w:instr=" SEQ Table \* ARABIC ">
        <w:ins w:id="1104" w:author="Justin Fyfe" w:date="2012-12-12T15:49:00Z">
          <w:r w:rsidR="00014C23">
            <w:rPr>
              <w:noProof/>
            </w:rPr>
            <w:t>2</w:t>
          </w:r>
        </w:ins>
        <w:del w:id="1105" w:author="Justin Fyfe" w:date="2012-12-12T15:49:00Z">
          <w:r w:rsidR="00E06610" w:rsidDel="00014C23">
            <w:rPr>
              <w:noProof/>
            </w:rPr>
            <w:delText>1</w:delText>
          </w:r>
        </w:del>
      </w:fldSimple>
      <w:bookmarkEnd w:id="1103"/>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106" w:author="Justin Fyfe" w:date="2012-12-12T13:40:00Z"/>
        </w:trPr>
        <w:tc>
          <w:tcPr>
            <w:tcW w:w="1440" w:type="dxa"/>
          </w:tcPr>
          <w:p w14:paraId="0E151827" w14:textId="3FDF3019" w:rsidR="001B3E6D" w:rsidDel="00CC7C76" w:rsidRDefault="001B3E6D" w:rsidP="008A775B">
            <w:pPr>
              <w:rPr>
                <w:del w:id="1107" w:author="Justin Fyfe" w:date="2012-12-12T13:40:00Z"/>
              </w:rPr>
            </w:pPr>
            <w:del w:id="1108" w:author="Justin Fyfe" w:date="2012-12-12T13:40:00Z">
              <w:r w:rsidDel="00CC7C76">
                <w:delText>name</w:delText>
              </w:r>
            </w:del>
          </w:p>
        </w:tc>
        <w:tc>
          <w:tcPr>
            <w:tcW w:w="720" w:type="dxa"/>
          </w:tcPr>
          <w:p w14:paraId="07CD3DE4" w14:textId="7045143C" w:rsidR="001B3E6D" w:rsidDel="00CC7C76" w:rsidRDefault="001B3E6D" w:rsidP="001B3E6D">
            <w:pPr>
              <w:jc w:val="center"/>
              <w:rPr>
                <w:del w:id="1109" w:author="Justin Fyfe" w:date="2012-12-12T13:40:00Z"/>
              </w:rPr>
            </w:pPr>
            <w:del w:id="1110" w:author="Justin Fyfe" w:date="2012-12-12T13:40:00Z">
              <w:r w:rsidDel="00CC7C76">
                <w:delText>O</w:delText>
              </w:r>
            </w:del>
          </w:p>
        </w:tc>
        <w:tc>
          <w:tcPr>
            <w:tcW w:w="1206" w:type="dxa"/>
          </w:tcPr>
          <w:p w14:paraId="5A4C3D20" w14:textId="252623E1" w:rsidR="001B3E6D" w:rsidDel="00CC7C76" w:rsidRDefault="001B3E6D" w:rsidP="008A775B">
            <w:pPr>
              <w:rPr>
                <w:del w:id="1111" w:author="Justin Fyfe" w:date="2012-12-12T13:40:00Z"/>
              </w:rPr>
            </w:pPr>
            <w:del w:id="1112" w:author="Justin Fyfe" w:date="2012-12-12T13:40:00Z">
              <w:r w:rsidDel="00CC7C76">
                <w:delText>String</w:delText>
              </w:r>
            </w:del>
          </w:p>
        </w:tc>
        <w:tc>
          <w:tcPr>
            <w:tcW w:w="3604" w:type="dxa"/>
          </w:tcPr>
          <w:p w14:paraId="4A05A502" w14:textId="433B3FBC" w:rsidR="001B3E6D" w:rsidDel="00CC7C76" w:rsidRDefault="001B3E6D" w:rsidP="005D672F">
            <w:pPr>
              <w:rPr>
                <w:del w:id="1113" w:author="Justin Fyfe" w:date="2012-12-12T13:40:00Z"/>
              </w:rPr>
            </w:pPr>
            <w:del w:id="1114"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115" w:author="Justin Fyfe" w:date="2012-12-12T13:40:00Z"/>
              </w:rPr>
            </w:pPr>
            <w:del w:id="1116"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117" w:author="Justin Fyfe" w:date="2012-12-12T13:40:00Z"/>
        </w:trPr>
        <w:tc>
          <w:tcPr>
            <w:tcW w:w="1440" w:type="dxa"/>
          </w:tcPr>
          <w:p w14:paraId="083DE0A2" w14:textId="28325D5C" w:rsidR="001B3E6D" w:rsidDel="00CC7C76" w:rsidRDefault="001B3E6D" w:rsidP="001B3E6D">
            <w:pPr>
              <w:rPr>
                <w:del w:id="1118" w:author="Justin Fyfe" w:date="2012-12-12T13:40:00Z"/>
              </w:rPr>
            </w:pPr>
            <w:del w:id="1119" w:author="Justin Fyfe" w:date="2012-12-12T13:40:00Z">
              <w:r w:rsidDel="00CC7C76">
                <w:delText>created_at</w:delText>
              </w:r>
            </w:del>
          </w:p>
        </w:tc>
        <w:tc>
          <w:tcPr>
            <w:tcW w:w="720" w:type="dxa"/>
          </w:tcPr>
          <w:p w14:paraId="301D5DBC" w14:textId="080D84D2" w:rsidR="001B3E6D" w:rsidDel="00CC7C76" w:rsidRDefault="001B3E6D" w:rsidP="001B3E6D">
            <w:pPr>
              <w:jc w:val="center"/>
              <w:rPr>
                <w:del w:id="1120" w:author="Justin Fyfe" w:date="2012-12-12T13:40:00Z"/>
              </w:rPr>
            </w:pPr>
            <w:del w:id="1121" w:author="Justin Fyfe" w:date="2012-12-12T13:40:00Z">
              <w:r w:rsidDel="00CC7C76">
                <w:delText>O</w:delText>
              </w:r>
            </w:del>
          </w:p>
        </w:tc>
        <w:tc>
          <w:tcPr>
            <w:tcW w:w="1206" w:type="dxa"/>
          </w:tcPr>
          <w:p w14:paraId="48DF6EC8" w14:textId="4F7DACD6" w:rsidR="001B3E6D" w:rsidDel="00CC7C76" w:rsidRDefault="001B3E6D" w:rsidP="008A775B">
            <w:pPr>
              <w:rPr>
                <w:del w:id="1122" w:author="Justin Fyfe" w:date="2012-12-12T13:40:00Z"/>
              </w:rPr>
            </w:pPr>
            <w:del w:id="1123" w:author="Justin Fyfe" w:date="2012-12-12T13:40:00Z">
              <w:r w:rsidDel="00CC7C76">
                <w:delText>Date</w:delText>
              </w:r>
            </w:del>
          </w:p>
        </w:tc>
        <w:tc>
          <w:tcPr>
            <w:tcW w:w="3604" w:type="dxa"/>
          </w:tcPr>
          <w:p w14:paraId="68EA4A34" w14:textId="2963834C" w:rsidR="001B3E6D" w:rsidDel="00CC7C76" w:rsidRDefault="001B3E6D" w:rsidP="001B3E6D">
            <w:pPr>
              <w:rPr>
                <w:del w:id="1124" w:author="Justin Fyfe" w:date="2012-12-12T13:40:00Z"/>
              </w:rPr>
            </w:pPr>
            <w:del w:id="1125"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126" w:author="Justin Fyfe" w:date="2012-12-12T13:40:00Z"/>
              </w:rPr>
            </w:pPr>
            <w:del w:id="1127" w:author="Justin Fyfe" w:date="2012-12-12T13:40:00Z">
              <w:r w:rsidDel="00CC7C76">
                <w:delText>?created_at=2012</w:delText>
              </w:r>
            </w:del>
          </w:p>
        </w:tc>
      </w:tr>
      <w:tr w:rsidR="001B3E6D" w:rsidDel="00CC7C76" w14:paraId="3DD8C09B" w14:textId="68CE2D9D" w:rsidTr="001B3E6D">
        <w:trPr>
          <w:del w:id="1128" w:author="Justin Fyfe" w:date="2012-12-12T13:40:00Z"/>
        </w:trPr>
        <w:tc>
          <w:tcPr>
            <w:tcW w:w="1440" w:type="dxa"/>
          </w:tcPr>
          <w:p w14:paraId="217AA82E" w14:textId="7FD3DFB5" w:rsidR="001B3E6D" w:rsidDel="00CC7C76" w:rsidRDefault="001B3E6D" w:rsidP="001B3E6D">
            <w:pPr>
              <w:rPr>
                <w:del w:id="1129" w:author="Justin Fyfe" w:date="2012-12-12T13:40:00Z"/>
              </w:rPr>
            </w:pPr>
            <w:del w:id="1130"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131" w:author="Justin Fyfe" w:date="2012-12-12T13:40:00Z"/>
              </w:rPr>
            </w:pPr>
            <w:del w:id="1132" w:author="Justin Fyfe" w:date="2012-12-12T13:40:00Z">
              <w:r w:rsidDel="00CC7C76">
                <w:delText>O</w:delText>
              </w:r>
            </w:del>
          </w:p>
        </w:tc>
        <w:tc>
          <w:tcPr>
            <w:tcW w:w="1206" w:type="dxa"/>
          </w:tcPr>
          <w:p w14:paraId="0CE3B767" w14:textId="1FEEC7D6" w:rsidR="001B3E6D" w:rsidDel="00CC7C76" w:rsidRDefault="001B3E6D" w:rsidP="008A775B">
            <w:pPr>
              <w:rPr>
                <w:del w:id="1133" w:author="Justin Fyfe" w:date="2012-12-12T13:40:00Z"/>
              </w:rPr>
            </w:pPr>
            <w:del w:id="1134" w:author="Justin Fyfe" w:date="2012-12-12T13:40:00Z">
              <w:r w:rsidDel="00CC7C76">
                <w:delText>Date</w:delText>
              </w:r>
            </w:del>
          </w:p>
        </w:tc>
        <w:tc>
          <w:tcPr>
            <w:tcW w:w="3604" w:type="dxa"/>
          </w:tcPr>
          <w:p w14:paraId="16FF919C" w14:textId="753DF787" w:rsidR="001B3E6D" w:rsidDel="00CC7C76" w:rsidRDefault="001B3E6D" w:rsidP="001B3E6D">
            <w:pPr>
              <w:rPr>
                <w:del w:id="1135" w:author="Justin Fyfe" w:date="2012-12-12T13:40:00Z"/>
              </w:rPr>
            </w:pPr>
            <w:del w:id="1136"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137" w:author="Justin Fyfe" w:date="2012-12-12T13:40:00Z"/>
              </w:rPr>
            </w:pPr>
            <w:del w:id="1138" w:author="Justin Fyfe" w:date="2012-12-12T13:40:00Z">
              <w:r w:rsidDel="00CC7C76">
                <w:delText>?updated_at=2012-01-01</w:delText>
              </w:r>
            </w:del>
          </w:p>
        </w:tc>
      </w:tr>
      <w:tr w:rsidR="001B3E6D" w:rsidDel="00CC7C76" w14:paraId="7EB1400D" w14:textId="1F51E03D" w:rsidTr="001B3E6D">
        <w:trPr>
          <w:del w:id="1139" w:author="Justin Fyfe" w:date="2012-12-12T13:40:00Z"/>
        </w:trPr>
        <w:tc>
          <w:tcPr>
            <w:tcW w:w="1440" w:type="dxa"/>
          </w:tcPr>
          <w:p w14:paraId="613013C9" w14:textId="73E77F37" w:rsidR="001B3E6D" w:rsidDel="00CC7C76" w:rsidRDefault="001B3E6D" w:rsidP="001B3E6D">
            <w:pPr>
              <w:rPr>
                <w:del w:id="1140" w:author="Justin Fyfe" w:date="2012-12-12T13:40:00Z"/>
              </w:rPr>
            </w:pPr>
            <w:del w:id="1141"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142" w:author="Justin Fyfe" w:date="2012-12-12T13:40:00Z"/>
              </w:rPr>
            </w:pPr>
            <w:del w:id="1143" w:author="Justin Fyfe" w:date="2012-12-12T13:40:00Z">
              <w:r w:rsidDel="00CC7C76">
                <w:delText>O</w:delText>
              </w:r>
            </w:del>
          </w:p>
        </w:tc>
        <w:tc>
          <w:tcPr>
            <w:tcW w:w="1206" w:type="dxa"/>
          </w:tcPr>
          <w:p w14:paraId="549C29E0" w14:textId="4A19214E" w:rsidR="001B3E6D" w:rsidDel="00CC7C76" w:rsidRDefault="001B3E6D" w:rsidP="008A775B">
            <w:pPr>
              <w:rPr>
                <w:del w:id="1144" w:author="Justin Fyfe" w:date="2012-12-12T13:40:00Z"/>
              </w:rPr>
            </w:pPr>
            <w:del w:id="1145" w:author="Justin Fyfe" w:date="2012-12-12T13:40:00Z">
              <w:r w:rsidDel="00CC7C76">
                <w:delText>Date</w:delText>
              </w:r>
            </w:del>
          </w:p>
        </w:tc>
        <w:tc>
          <w:tcPr>
            <w:tcW w:w="3604" w:type="dxa"/>
          </w:tcPr>
          <w:p w14:paraId="05FF6C51" w14:textId="4245B048" w:rsidR="001B3E6D" w:rsidDel="00CC7C76" w:rsidRDefault="001B3E6D" w:rsidP="001B3E6D">
            <w:pPr>
              <w:rPr>
                <w:del w:id="1146" w:author="Justin Fyfe" w:date="2012-12-12T13:40:00Z"/>
              </w:rPr>
            </w:pPr>
            <w:del w:id="1147"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148" w:author="Justin Fyfe" w:date="2012-12-12T13:40:00Z"/>
              </w:rPr>
            </w:pPr>
            <w:del w:id="1149" w:author="Justin Fyfe" w:date="2012-12-12T13:40:00Z">
              <w:r w:rsidDel="00CC7C76">
                <w:delText>?closed_at=2013-01-01</w:delText>
              </w:r>
            </w:del>
          </w:p>
        </w:tc>
      </w:tr>
      <w:tr w:rsidR="001B3E6D" w:rsidDel="00CC7C76" w14:paraId="61CC049D" w14:textId="303AD189" w:rsidTr="001B3E6D">
        <w:trPr>
          <w:del w:id="1150" w:author="Justin Fyfe" w:date="2012-12-12T13:40:00Z"/>
        </w:trPr>
        <w:tc>
          <w:tcPr>
            <w:tcW w:w="1440" w:type="dxa"/>
          </w:tcPr>
          <w:p w14:paraId="28B92699" w14:textId="5C3F3C03" w:rsidR="001B3E6D" w:rsidDel="00CC7C76" w:rsidRDefault="001B3E6D" w:rsidP="008A775B">
            <w:pPr>
              <w:rPr>
                <w:del w:id="1151" w:author="Justin Fyfe" w:date="2012-12-12T13:40:00Z"/>
              </w:rPr>
            </w:pPr>
            <w:del w:id="1152" w:author="Justin Fyfe" w:date="2012-12-12T13:40:00Z">
              <w:r w:rsidDel="00CC7C76">
                <w:delText>lat</w:delText>
              </w:r>
            </w:del>
          </w:p>
        </w:tc>
        <w:tc>
          <w:tcPr>
            <w:tcW w:w="720" w:type="dxa"/>
          </w:tcPr>
          <w:p w14:paraId="02F4520D" w14:textId="4A3F089F" w:rsidR="001B3E6D" w:rsidDel="00CC7C76" w:rsidRDefault="001B3E6D" w:rsidP="001B3E6D">
            <w:pPr>
              <w:jc w:val="center"/>
              <w:rPr>
                <w:del w:id="1153" w:author="Justin Fyfe" w:date="2012-12-12T13:40:00Z"/>
              </w:rPr>
            </w:pPr>
            <w:del w:id="1154" w:author="Justin Fyfe" w:date="2012-12-12T13:40:00Z">
              <w:r w:rsidDel="00CC7C76">
                <w:delText>O</w:delText>
              </w:r>
            </w:del>
          </w:p>
        </w:tc>
        <w:tc>
          <w:tcPr>
            <w:tcW w:w="1206" w:type="dxa"/>
          </w:tcPr>
          <w:p w14:paraId="620A8503" w14:textId="37FF95C2" w:rsidR="001B3E6D" w:rsidDel="00CC7C76" w:rsidRDefault="001B3E6D" w:rsidP="008A775B">
            <w:pPr>
              <w:rPr>
                <w:del w:id="1155" w:author="Justin Fyfe" w:date="2012-12-12T13:40:00Z"/>
              </w:rPr>
            </w:pPr>
            <w:del w:id="1156" w:author="Justin Fyfe" w:date="2012-12-12T13:40:00Z">
              <w:r w:rsidDel="00CC7C76">
                <w:delText>Decimal</w:delText>
              </w:r>
            </w:del>
          </w:p>
        </w:tc>
        <w:tc>
          <w:tcPr>
            <w:tcW w:w="3604" w:type="dxa"/>
          </w:tcPr>
          <w:p w14:paraId="537B4DEA" w14:textId="07841D08" w:rsidR="001B3E6D" w:rsidDel="00CC7C76" w:rsidRDefault="001B3E6D" w:rsidP="005D672F">
            <w:pPr>
              <w:rPr>
                <w:del w:id="1157" w:author="Justin Fyfe" w:date="2012-12-12T13:40:00Z"/>
              </w:rPr>
            </w:pPr>
            <w:del w:id="1158" w:author="Justin Fyfe" w:date="2012-12-12T13:40:00Z">
              <w:r w:rsidDel="00CC7C76">
                <w:delText>Filters on latitude</w:delText>
              </w:r>
            </w:del>
          </w:p>
        </w:tc>
        <w:tc>
          <w:tcPr>
            <w:tcW w:w="2498" w:type="dxa"/>
          </w:tcPr>
          <w:p w14:paraId="489D9E3A" w14:textId="115620F3" w:rsidR="001B3E6D" w:rsidDel="00CC7C76" w:rsidRDefault="001B3E6D" w:rsidP="002E2FCC">
            <w:pPr>
              <w:rPr>
                <w:del w:id="1159" w:author="Justin Fyfe" w:date="2012-12-12T13:40:00Z"/>
              </w:rPr>
            </w:pPr>
            <w:del w:id="1160" w:author="Justin Fyfe" w:date="2012-12-12T13:40:00Z">
              <w:r w:rsidDel="00CC7C76">
                <w:delText>?lat=1.23</w:delText>
              </w:r>
            </w:del>
          </w:p>
        </w:tc>
      </w:tr>
      <w:tr w:rsidR="001B3E6D" w:rsidDel="00CC7C76" w14:paraId="3E9EFDF7" w14:textId="42E15F01" w:rsidTr="001B3E6D">
        <w:trPr>
          <w:del w:id="1161" w:author="Justin Fyfe" w:date="2012-12-12T13:40:00Z"/>
        </w:trPr>
        <w:tc>
          <w:tcPr>
            <w:tcW w:w="1440" w:type="dxa"/>
          </w:tcPr>
          <w:p w14:paraId="6AD9EA4D" w14:textId="22A7398C" w:rsidR="001B3E6D" w:rsidDel="00CC7C76" w:rsidRDefault="001B3E6D" w:rsidP="008A775B">
            <w:pPr>
              <w:rPr>
                <w:del w:id="1162" w:author="Justin Fyfe" w:date="2012-12-12T13:40:00Z"/>
              </w:rPr>
            </w:pPr>
            <w:del w:id="1163" w:author="Justin Fyfe" w:date="2012-12-12T13:40:00Z">
              <w:r w:rsidDel="00CC7C76">
                <w:delText>long</w:delText>
              </w:r>
            </w:del>
          </w:p>
        </w:tc>
        <w:tc>
          <w:tcPr>
            <w:tcW w:w="720" w:type="dxa"/>
          </w:tcPr>
          <w:p w14:paraId="17F89B42" w14:textId="291FF9AE" w:rsidR="001B3E6D" w:rsidDel="00CC7C76" w:rsidRDefault="001B3E6D" w:rsidP="001B3E6D">
            <w:pPr>
              <w:jc w:val="center"/>
              <w:rPr>
                <w:del w:id="1164" w:author="Justin Fyfe" w:date="2012-12-12T13:40:00Z"/>
              </w:rPr>
            </w:pPr>
            <w:del w:id="1165" w:author="Justin Fyfe" w:date="2012-12-12T13:40:00Z">
              <w:r w:rsidDel="00CC7C76">
                <w:delText>O</w:delText>
              </w:r>
            </w:del>
          </w:p>
        </w:tc>
        <w:tc>
          <w:tcPr>
            <w:tcW w:w="1206" w:type="dxa"/>
          </w:tcPr>
          <w:p w14:paraId="44FE820F" w14:textId="6A6788DE" w:rsidR="001B3E6D" w:rsidDel="00CC7C76" w:rsidRDefault="001B3E6D" w:rsidP="008A775B">
            <w:pPr>
              <w:rPr>
                <w:del w:id="1166" w:author="Justin Fyfe" w:date="2012-12-12T13:40:00Z"/>
              </w:rPr>
            </w:pPr>
            <w:del w:id="1167" w:author="Justin Fyfe" w:date="2012-12-12T13:40:00Z">
              <w:r w:rsidDel="00CC7C76">
                <w:delText>Decimal</w:delText>
              </w:r>
            </w:del>
          </w:p>
        </w:tc>
        <w:tc>
          <w:tcPr>
            <w:tcW w:w="3604" w:type="dxa"/>
          </w:tcPr>
          <w:p w14:paraId="3121B20C" w14:textId="49FCED6E" w:rsidR="001B3E6D" w:rsidDel="00CC7C76" w:rsidRDefault="001B3E6D" w:rsidP="008A775B">
            <w:pPr>
              <w:rPr>
                <w:del w:id="1168" w:author="Justin Fyfe" w:date="2012-12-12T13:40:00Z"/>
              </w:rPr>
            </w:pPr>
            <w:del w:id="1169" w:author="Justin Fyfe" w:date="2012-12-12T13:40:00Z">
              <w:r w:rsidDel="00CC7C76">
                <w:delText>Filters on longitude</w:delText>
              </w:r>
            </w:del>
          </w:p>
        </w:tc>
        <w:tc>
          <w:tcPr>
            <w:tcW w:w="2498" w:type="dxa"/>
          </w:tcPr>
          <w:p w14:paraId="72D05D7A" w14:textId="75651B9D" w:rsidR="001B3E6D" w:rsidDel="00CC7C76" w:rsidRDefault="001B3E6D" w:rsidP="008A775B">
            <w:pPr>
              <w:rPr>
                <w:del w:id="1170" w:author="Justin Fyfe" w:date="2012-12-12T13:40:00Z"/>
              </w:rPr>
            </w:pPr>
            <w:del w:id="1171" w:author="Justin Fyfe" w:date="2012-12-12T13:40:00Z">
              <w:r w:rsidDel="00CC7C76">
                <w:delText>?long=1.32</w:delText>
              </w:r>
            </w:del>
          </w:p>
        </w:tc>
      </w:tr>
      <w:tr w:rsidR="001B3E6D" w:rsidDel="00CC7C76" w14:paraId="08A153F0" w14:textId="144A6A3B" w:rsidTr="001B3E6D">
        <w:trPr>
          <w:del w:id="1172" w:author="Justin Fyfe" w:date="2012-12-12T13:40:00Z"/>
        </w:trPr>
        <w:tc>
          <w:tcPr>
            <w:tcW w:w="1440" w:type="dxa"/>
          </w:tcPr>
          <w:p w14:paraId="7481D541" w14:textId="241DB0FA" w:rsidR="001B3E6D" w:rsidDel="00CC7C76" w:rsidRDefault="001B3E6D" w:rsidP="008A775B">
            <w:pPr>
              <w:rPr>
                <w:del w:id="1173" w:author="Justin Fyfe" w:date="2012-12-12T13:40:00Z"/>
              </w:rPr>
            </w:pPr>
            <w:del w:id="1174"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175" w:author="Justin Fyfe" w:date="2012-12-12T13:40:00Z"/>
              </w:rPr>
            </w:pPr>
            <w:del w:id="1176" w:author="Justin Fyfe" w:date="2012-12-12T13:40:00Z">
              <w:r w:rsidDel="00CC7C76">
                <w:delText>O</w:delText>
              </w:r>
            </w:del>
          </w:p>
        </w:tc>
        <w:tc>
          <w:tcPr>
            <w:tcW w:w="1206" w:type="dxa"/>
          </w:tcPr>
          <w:p w14:paraId="33DF075D" w14:textId="7412D645" w:rsidR="001B3E6D" w:rsidDel="00CC7C76" w:rsidRDefault="001B3E6D" w:rsidP="002E2FCC">
            <w:pPr>
              <w:rPr>
                <w:del w:id="1177" w:author="Justin Fyfe" w:date="2012-12-12T13:40:00Z"/>
              </w:rPr>
            </w:pPr>
            <w:del w:id="1178" w:author="Justin Fyfe" w:date="2012-12-12T13:40:00Z">
              <w:r w:rsidDel="00CC7C76">
                <w:delText>id@agency</w:delText>
              </w:r>
            </w:del>
          </w:p>
        </w:tc>
        <w:tc>
          <w:tcPr>
            <w:tcW w:w="3604" w:type="dxa"/>
          </w:tcPr>
          <w:p w14:paraId="7841D27E" w14:textId="1F353EF4" w:rsidR="001B3E6D" w:rsidDel="00CC7C76" w:rsidRDefault="001B3E6D" w:rsidP="008A775B">
            <w:pPr>
              <w:rPr>
                <w:del w:id="1179" w:author="Justin Fyfe" w:date="2012-12-12T13:40:00Z"/>
              </w:rPr>
            </w:pPr>
            <w:del w:id="1180"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181" w:author="Justin Fyfe" w:date="2012-12-12T13:40:00Z"/>
              </w:rPr>
            </w:pPr>
            <w:del w:id="1182" w:author="Justin Fyfe" w:date="2012-12-12T13:40:00Z">
              <w:r w:rsidDel="00CC7C76">
                <w:delText>?1234@moh</w:delText>
              </w:r>
            </w:del>
          </w:p>
        </w:tc>
      </w:tr>
    </w:tbl>
    <w:p w14:paraId="11D50D45" w14:textId="335E7123" w:rsidR="009A661B" w:rsidRPr="001B3E6D" w:rsidRDefault="001B3E6D" w:rsidP="009A661B">
      <w:pPr>
        <w:rPr>
          <w:vertAlign w:val="superscript"/>
        </w:rPr>
      </w:pPr>
      <w:r>
        <w:rPr>
          <w:vertAlign w:val="superscript"/>
        </w:rPr>
        <w:t>ⱡ - See appendix A for formatting of these data-types</w:t>
      </w:r>
    </w:p>
    <w:p w14:paraId="0BFE9E66" w14:textId="6D1598D9" w:rsidR="00CC7C76" w:rsidRDefault="001B3E6D" w:rsidP="001B3E6D">
      <w:pPr>
        <w:rPr>
          <w:ins w:id="1183" w:author="Justin Fyfe" w:date="2012-12-12T13:43:00Z"/>
        </w:rPr>
      </w:pPr>
      <w:r>
        <w:t xml:space="preserve">Implementers MAY choose to extend the available query parameters made available to consumers. When </w:t>
      </w:r>
      <w:del w:id="1184" w:author="Justin Fyfe" w:date="2012-12-12T13:46:00Z">
        <w:r w:rsidDel="00CC7C76">
          <w:delText>this is done</w:delText>
        </w:r>
      </w:del>
      <w:ins w:id="1185" w:author="Justin Fyfe" w:date="2012-12-12T13:46:00Z">
        <w:r w:rsidR="00CC7C76">
          <w:t>extended query parameters are implemented</w:t>
        </w:r>
      </w:ins>
      <w:del w:id="1186" w:author="Justin Fyfe" w:date="2012-12-12T13:47:00Z">
        <w:r w:rsidDel="00CC7C76">
          <w:delText xml:space="preserve">, </w:delText>
        </w:r>
      </w:del>
      <w:del w:id="1187" w:author="Justin Fyfe" w:date="2012-12-12T13:46:00Z">
        <w:r w:rsidDel="00CC7C76">
          <w:delText xml:space="preserve">the </w:delText>
        </w:r>
      </w:del>
      <w:del w:id="1188" w:author="Justin Fyfe" w:date="2012-12-12T13:47:00Z">
        <w:r w:rsidDel="00CC7C76">
          <w:delText xml:space="preserve">extended query parameters </w:delText>
        </w:r>
      </w:del>
      <w:ins w:id="1189" w:author="Justin Fyfe" w:date="2012-12-12T13:47:00Z">
        <w:r w:rsidR="00CC7C76">
          <w:t xml:space="preserve">, they </w:t>
        </w:r>
      </w:ins>
      <w:del w:id="1190" w:author="Justin Fyfe" w:date="2012-12-12T13:47:00Z">
        <w:r w:rsidDel="00CC7C76">
          <w:delText>SHALL</w:delText>
        </w:r>
      </w:del>
      <w:ins w:id="1191" w:author="Justin Fyfe" w:date="2012-12-12T16:35:00Z">
        <w:r w:rsidR="0050433A">
          <w:t>MUST</w:t>
        </w:r>
      </w:ins>
      <w:ins w:id="1192" w:author="Justin Fyfe" w:date="2012-12-12T13:47:00Z">
        <w:r w:rsidR="00CC7C76">
          <w:t xml:space="preserve"> be implemented such that</w:t>
        </w:r>
      </w:ins>
      <w:del w:id="1193" w:author="Justin Fyfe" w:date="2012-12-12T13:46:00Z">
        <w:r w:rsidDel="00CC7C76">
          <w:delText xml:space="preserve"> </w:delText>
        </w:r>
      </w:del>
      <w:del w:id="1194" w:author="Justin Fyfe" w:date="2012-12-12T13:43:00Z">
        <w:r w:rsidDel="00CC7C76">
          <w:delText>follow the</w:delText>
        </w:r>
      </w:del>
      <w:ins w:id="1195" w:author="Justin Fyfe" w:date="2012-12-12T13:43:00Z">
        <w:r w:rsidR="00CC7C76">
          <w:t>:</w:t>
        </w:r>
      </w:ins>
    </w:p>
    <w:p w14:paraId="6CF066FC" w14:textId="43D2A033" w:rsidR="00CC7C76" w:rsidRDefault="001B3E6D">
      <w:pPr>
        <w:pStyle w:val="ListParagraph"/>
        <w:numPr>
          <w:ilvl w:val="0"/>
          <w:numId w:val="10"/>
        </w:numPr>
        <w:rPr>
          <w:ins w:id="1196" w:author="Justin Fyfe" w:date="2012-12-12T13:43:00Z"/>
        </w:rPr>
        <w:pPrChange w:id="1197" w:author="Justin Fyfe" w:date="2012-12-12T13:43:00Z">
          <w:pPr/>
        </w:pPrChange>
      </w:pPr>
      <w:del w:id="1198" w:author="Justin Fyfe" w:date="2012-12-12T13:43:00Z">
        <w:r w:rsidDel="00CC7C76">
          <w:delText xml:space="preserve"> same format as the core query parameters</w:delText>
        </w:r>
      </w:del>
      <w:ins w:id="1199" w:author="Justin Fyfe" w:date="2012-12-12T13:43:00Z">
        <w:r w:rsidR="00CC7C76">
          <w:t>T</w:t>
        </w:r>
      </w:ins>
      <w:ins w:id="1200" w:author="Justin Fyfe" w:date="2012-12-12T13:42:00Z">
        <w:r w:rsidR="00CC7C76">
          <w:t>he name of the query parameter</w:t>
        </w:r>
      </w:ins>
      <w:ins w:id="1201" w:author="Justin Fyfe" w:date="2012-12-12T13:43:00Z">
        <w:r w:rsidR="00CC7C76">
          <w:t xml:space="preserve"> </w:t>
        </w:r>
      </w:ins>
      <w:ins w:id="1202" w:author="Justin Fyfe" w:date="2012-12-13T10:58:00Z">
        <w:r w:rsidR="00202D53">
          <w:t xml:space="preserve">MUST </w:t>
        </w:r>
      </w:ins>
      <w:ins w:id="1203" w:author="Justin Fyfe" w:date="2012-12-12T13:43:00Z">
        <w:r w:rsidR="00CC7C76">
          <w:t>exactly</w:t>
        </w:r>
      </w:ins>
      <w:ins w:id="1204" w:author="Justin Fyfe" w:date="2012-12-12T13:42:00Z">
        <w:r w:rsidR="00202D53">
          <w:t xml:space="preserve"> match</w:t>
        </w:r>
        <w:r w:rsidR="00CC7C76">
          <w:t xml:space="preserve"> the name of a property</w:t>
        </w:r>
      </w:ins>
      <w:ins w:id="1205"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206" w:author="Justin Fyfe" w:date="2012-12-12T13:43:00Z"/>
        </w:rPr>
        <w:pPrChange w:id="1207" w:author="Justin Fyfe" w:date="2012-12-12T13:43:00Z">
          <w:pPr/>
        </w:pPrChange>
      </w:pPr>
      <w:del w:id="1208" w:author="Justin Fyfe" w:date="2012-12-12T13:42:00Z">
        <w:r w:rsidDel="00CC7C76">
          <w:delText>.</w:delText>
        </w:r>
      </w:del>
      <w:del w:id="1209" w:author="Justin Fyfe" w:date="2012-12-12T13:43:00Z">
        <w:r w:rsidDel="00CC7C76">
          <w:delText xml:space="preserve"> </w:delText>
        </w:r>
      </w:del>
    </w:p>
    <w:p w14:paraId="4896C06D" w14:textId="7CB5B063" w:rsidR="005D672F" w:rsidRDefault="001B3E6D">
      <w:pPr>
        <w:pStyle w:val="ListParagraph"/>
        <w:numPr>
          <w:ilvl w:val="0"/>
          <w:numId w:val="10"/>
        </w:numPr>
        <w:rPr>
          <w:ins w:id="1210" w:author="Justin Fyfe" w:date="2012-12-12T13:44:00Z"/>
        </w:rPr>
        <w:pPrChange w:id="1211" w:author="Justin Fyfe" w:date="2012-12-12T13:43:00Z">
          <w:pPr/>
        </w:pPrChange>
      </w:pPr>
      <w:del w:id="1212" w:author="Justin Fyfe" w:date="2012-12-12T13:43:00Z">
        <w:r w:rsidDel="00CC7C76">
          <w:lastRenderedPageBreak/>
          <w:delText xml:space="preserve"> </w:delText>
        </w:r>
      </w:del>
      <w:r w:rsidR="005D672F">
        <w:t xml:space="preserve">Repetitions of the same named parameter </w:t>
      </w:r>
      <w:del w:id="1213" w:author="Justin Fyfe" w:date="2012-12-12T16:35:00Z">
        <w:r w:rsidR="005D672F" w:rsidDel="0050433A">
          <w:delText>SHALL</w:delText>
        </w:r>
      </w:del>
      <w:ins w:id="1214" w:author="Justin Fyfe" w:date="2012-12-12T16:35:00Z">
        <w:r w:rsidR="0050433A">
          <w:t>MUST</w:t>
        </w:r>
      </w:ins>
      <w:r w:rsidR="005D672F">
        <w:t xml:space="preserve"> be considered an OR operation. For example, </w:t>
      </w:r>
      <w:ins w:id="1215" w:author="Justin Fyfe" w:date="2012-12-12T13:44:00Z">
        <w:r w:rsidR="00CC7C76">
          <w:t xml:space="preserve">if a facility registry supports filtering on creation date then </w:t>
        </w:r>
      </w:ins>
      <w:del w:id="1216" w:author="Justin Fyfe" w:date="2012-12-12T13:44:00Z">
        <w:r w:rsidR="005D672F" w:rsidDel="00CC7C76">
          <w:delText xml:space="preserve">to filter </w:delText>
        </w:r>
      </w:del>
      <w:ins w:id="1217" w:author="Justin Fyfe" w:date="2012-12-12T13:44:00Z">
        <w:r w:rsidR="00CC7C76">
          <w:t xml:space="preserve">a filter for </w:t>
        </w:r>
      </w:ins>
      <w:r w:rsidR="005D672F">
        <w:t xml:space="preserve">all facilities created in January or February of 2012 </w:t>
      </w:r>
      <w:del w:id="1218" w:author="Justin Fyfe" w:date="2012-12-12T13:44:00Z">
        <w:r w:rsidR="005D672F" w:rsidDel="00CC7C76">
          <w:delText>the filter</w:delText>
        </w:r>
      </w:del>
      <w:ins w:id="1219" w:author="Justin Fyfe" w:date="2012-12-12T13:44:00Z">
        <w:r w:rsidR="00CC7C76">
          <w:t>would be represented as</w:t>
        </w:r>
      </w:ins>
      <w:r w:rsidR="005D672F">
        <w:t>: “?</w:t>
      </w:r>
      <w:del w:id="1220" w:author="Justin Fyfe" w:date="2012-12-12T13:44:00Z">
        <w:r w:rsidR="005D672F" w:rsidDel="00CC7C76">
          <w:delText>creationDateTime</w:delText>
        </w:r>
      </w:del>
      <w:ins w:id="1221" w:author="Justin Fyfe" w:date="2012-12-12T13:44:00Z">
        <w:r w:rsidR="00CC7C76">
          <w:t>created</w:t>
        </w:r>
      </w:ins>
      <w:ins w:id="1222" w:author="Justin Fyfe" w:date="2012-12-13T10:57:00Z">
        <w:r w:rsidR="00202D53">
          <w:t>A</w:t>
        </w:r>
      </w:ins>
      <w:ins w:id="1223" w:author="Justin Fyfe" w:date="2012-12-12T13:44:00Z">
        <w:r w:rsidR="00CC7C76">
          <w:t>t</w:t>
        </w:r>
      </w:ins>
      <w:r w:rsidR="005D672F">
        <w:t>=2012-01&amp;</w:t>
      </w:r>
      <w:del w:id="1224" w:author="Justin Fyfe" w:date="2012-12-12T13:44:00Z">
        <w:r w:rsidR="005D672F" w:rsidDel="00CC7C76">
          <w:delText>creationDateTime</w:delText>
        </w:r>
      </w:del>
      <w:ins w:id="1225" w:author="Justin Fyfe" w:date="2012-12-12T13:44:00Z">
        <w:r w:rsidR="00CC7C76">
          <w:t>created</w:t>
        </w:r>
      </w:ins>
      <w:ins w:id="1226" w:author="Justin Fyfe" w:date="2012-12-13T10:57:00Z">
        <w:r w:rsidR="00202D53">
          <w:t>A</w:t>
        </w:r>
      </w:ins>
      <w:ins w:id="1227" w:author="Justin Fyfe" w:date="2012-12-12T13:44:00Z">
        <w:r w:rsidR="00CC7C76">
          <w:t>t</w:t>
        </w:r>
      </w:ins>
      <w:r w:rsidR="005D672F">
        <w:t>=2012-02”</w:t>
      </w:r>
      <w:ins w:id="1228" w:author="Justin Fyfe" w:date="2012-12-12T13:44:00Z">
        <w:r w:rsidR="00CC7C76">
          <w:t>, and</w:t>
        </w:r>
      </w:ins>
    </w:p>
    <w:p w14:paraId="4DD9F0BC" w14:textId="7B464705" w:rsidR="00CC7C76" w:rsidRDefault="00CC7C76">
      <w:pPr>
        <w:pStyle w:val="ListParagraph"/>
        <w:numPr>
          <w:ilvl w:val="0"/>
          <w:numId w:val="10"/>
        </w:numPr>
        <w:pPrChange w:id="1229" w:author="Justin Fyfe" w:date="2012-12-12T13:43:00Z">
          <w:pPr/>
        </w:pPrChange>
      </w:pPr>
      <w:ins w:id="1230" w:author="Justin Fyfe" w:date="2012-12-12T13:44:00Z">
        <w:r>
          <w:t xml:space="preserve">Implementers </w:t>
        </w:r>
      </w:ins>
      <w:ins w:id="1231" w:author="Justin Fyfe" w:date="2012-12-13T10:57:00Z">
        <w:r w:rsidR="00202D53">
          <w:t xml:space="preserve">MUST </w:t>
        </w:r>
      </w:ins>
      <w:ins w:id="1232" w:author="Justin Fyfe" w:date="2012-12-12T13:44:00Z">
        <w:r>
          <w:t>declare which</w:t>
        </w:r>
      </w:ins>
      <w:ins w:id="1233" w:author="Justin Fyfe" w:date="2012-12-12T13:45:00Z">
        <w:r>
          <w:t xml:space="preserve"> extended query parameters they </w:t>
        </w:r>
      </w:ins>
      <w:ins w:id="1234" w:author="Justin Fyfe" w:date="2012-12-13T10:57:00Z">
        <w:r w:rsidR="00202D53">
          <w:t>expose</w:t>
        </w:r>
      </w:ins>
      <w:ins w:id="1235" w:author="Justin Fyfe" w:date="2012-12-12T13:45:00Z">
        <w:r>
          <w:t>.</w:t>
        </w:r>
      </w:ins>
      <w:ins w:id="1236" w:author="Justin Fyfe" w:date="2012-12-12T13:44:00Z">
        <w:r>
          <w:t xml:space="preserve"> </w:t>
        </w:r>
      </w:ins>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r w:rsidR="00E06610">
        <w:t xml:space="preserve">Table </w:t>
      </w:r>
      <w:r w:rsidR="00E06610">
        <w:rPr>
          <w:noProof/>
        </w:rPr>
        <w:t>2</w:t>
      </w:r>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237" w:name="_Ref341963715"/>
      <w:r>
        <w:t xml:space="preserve">Table </w:t>
      </w:r>
      <w:fldSimple w:instr=" SEQ Table \* ARABIC ">
        <w:ins w:id="1238" w:author="Justin Fyfe" w:date="2012-12-12T15:49:00Z">
          <w:r w:rsidR="00014C23">
            <w:rPr>
              <w:noProof/>
            </w:rPr>
            <w:t>3</w:t>
          </w:r>
        </w:ins>
        <w:del w:id="1239" w:author="Justin Fyfe" w:date="2012-12-12T15:49:00Z">
          <w:r w:rsidDel="00014C23">
            <w:rPr>
              <w:noProof/>
            </w:rPr>
            <w:delText>2</w:delText>
          </w:r>
        </w:del>
      </w:fldSimple>
      <w:bookmarkEnd w:id="1237"/>
      <w:r>
        <w:t xml:space="preserve"> - Query facility query control parameters</w:t>
      </w:r>
    </w:p>
    <w:tbl>
      <w:tblPr>
        <w:tblStyle w:val="TableGrid"/>
        <w:tblW w:w="0" w:type="auto"/>
        <w:tblLayout w:type="fixed"/>
        <w:tblLook w:val="04A0" w:firstRow="1" w:lastRow="0" w:firstColumn="1" w:lastColumn="0" w:noHBand="0" w:noVBand="1"/>
        <w:tblPrChange w:id="1240"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241">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242"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243"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244"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245"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246"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247" w:author="Justin Fyfe" w:date="2012-12-12T13:41:00Z"/>
        </w:trPr>
        <w:tc>
          <w:tcPr>
            <w:tcW w:w="1633" w:type="dxa"/>
            <w:tcPrChange w:id="1248" w:author="Justin Fyfe" w:date="2012-12-13T10:59:00Z">
              <w:tcPr>
                <w:tcW w:w="1548" w:type="dxa"/>
              </w:tcPr>
            </w:tcPrChange>
          </w:tcPr>
          <w:p w14:paraId="7B7CFAB6" w14:textId="4F5285EF" w:rsidR="00E06610" w:rsidDel="00CC7C76" w:rsidRDefault="00E06610" w:rsidP="001B3E6D">
            <w:pPr>
              <w:rPr>
                <w:del w:id="1249" w:author="Justin Fyfe" w:date="2012-12-12T13:41:00Z"/>
              </w:rPr>
            </w:pPr>
            <w:del w:id="1250" w:author="Justin Fyfe" w:date="2012-12-12T13:41:00Z">
              <w:r w:rsidDel="00CC7C76">
                <w:delText>limit</w:delText>
              </w:r>
            </w:del>
          </w:p>
        </w:tc>
        <w:tc>
          <w:tcPr>
            <w:tcW w:w="708" w:type="dxa"/>
            <w:tcPrChange w:id="1251" w:author="Justin Fyfe" w:date="2012-12-13T10:59:00Z">
              <w:tcPr>
                <w:tcW w:w="720" w:type="dxa"/>
                <w:gridSpan w:val="2"/>
              </w:tcPr>
            </w:tcPrChange>
          </w:tcPr>
          <w:p w14:paraId="04AB110E" w14:textId="27BD2FE2" w:rsidR="00E06610" w:rsidDel="00CC7C76" w:rsidRDefault="00E06610" w:rsidP="00E06610">
            <w:pPr>
              <w:jc w:val="center"/>
              <w:rPr>
                <w:del w:id="1252" w:author="Justin Fyfe" w:date="2012-12-12T13:41:00Z"/>
              </w:rPr>
            </w:pPr>
            <w:del w:id="1253" w:author="Justin Fyfe" w:date="2012-12-12T13:41:00Z">
              <w:r w:rsidDel="00CC7C76">
                <w:delText>R</w:delText>
              </w:r>
            </w:del>
          </w:p>
        </w:tc>
        <w:tc>
          <w:tcPr>
            <w:tcW w:w="1097" w:type="dxa"/>
            <w:tcPrChange w:id="1254" w:author="Justin Fyfe" w:date="2012-12-13T10:59:00Z">
              <w:tcPr>
                <w:tcW w:w="1260" w:type="dxa"/>
                <w:gridSpan w:val="2"/>
              </w:tcPr>
            </w:tcPrChange>
          </w:tcPr>
          <w:p w14:paraId="3E5C7025" w14:textId="588808A1" w:rsidR="00E06610" w:rsidDel="00CC7C76" w:rsidRDefault="00E06610" w:rsidP="001B3E6D">
            <w:pPr>
              <w:rPr>
                <w:del w:id="1255" w:author="Justin Fyfe" w:date="2012-12-12T13:41:00Z"/>
              </w:rPr>
            </w:pPr>
            <w:del w:id="1256" w:author="Justin Fyfe" w:date="2012-12-12T13:41:00Z">
              <w:r w:rsidDel="00CC7C76">
                <w:delText>Decimal</w:delText>
              </w:r>
            </w:del>
          </w:p>
        </w:tc>
        <w:tc>
          <w:tcPr>
            <w:tcW w:w="3602" w:type="dxa"/>
            <w:tcPrChange w:id="1257" w:author="Justin Fyfe" w:date="2012-12-13T10:59:00Z">
              <w:tcPr>
                <w:tcW w:w="3510" w:type="dxa"/>
                <w:gridSpan w:val="2"/>
              </w:tcPr>
            </w:tcPrChange>
          </w:tcPr>
          <w:p w14:paraId="31BA0028" w14:textId="5FD5C59B" w:rsidR="00E06610" w:rsidDel="00CC7C76" w:rsidRDefault="00E06610" w:rsidP="00E06610">
            <w:pPr>
              <w:rPr>
                <w:del w:id="1258" w:author="Justin Fyfe" w:date="2012-12-12T13:41:00Z"/>
              </w:rPr>
            </w:pPr>
            <w:del w:id="1259" w:author="Justin Fyfe" w:date="2012-12-12T13:41:00Z">
              <w:r w:rsidDel="00CC7C76">
                <w:delText>Instructs the facility registry to limit the number of results returned.</w:delText>
              </w:r>
            </w:del>
          </w:p>
        </w:tc>
        <w:tc>
          <w:tcPr>
            <w:tcW w:w="2536" w:type="dxa"/>
            <w:tcPrChange w:id="1260" w:author="Justin Fyfe" w:date="2012-12-13T10:59:00Z">
              <w:tcPr>
                <w:tcW w:w="2538" w:type="dxa"/>
                <w:gridSpan w:val="2"/>
              </w:tcPr>
            </w:tcPrChange>
          </w:tcPr>
          <w:p w14:paraId="47A4CF9B" w14:textId="5FDE63EC" w:rsidR="00E06610" w:rsidDel="00CC7C76" w:rsidRDefault="00E06610" w:rsidP="001B3E6D">
            <w:pPr>
              <w:rPr>
                <w:del w:id="1261" w:author="Justin Fyfe" w:date="2012-12-12T13:41:00Z"/>
              </w:rPr>
            </w:pPr>
            <w:del w:id="1262" w:author="Justin Fyfe" w:date="2012-12-12T13:41:00Z">
              <w:r w:rsidDel="00CC7C76">
                <w:delText>?limit=25</w:delText>
              </w:r>
            </w:del>
          </w:p>
        </w:tc>
      </w:tr>
      <w:tr w:rsidR="00E06610" w:rsidDel="00CC7C76" w14:paraId="77988773" w14:textId="6B5F92C5" w:rsidTr="00202D53">
        <w:trPr>
          <w:del w:id="1263" w:author="Justin Fyfe" w:date="2012-12-12T13:41:00Z"/>
        </w:trPr>
        <w:tc>
          <w:tcPr>
            <w:tcW w:w="1633" w:type="dxa"/>
            <w:tcPrChange w:id="1264" w:author="Justin Fyfe" w:date="2012-12-13T10:59:00Z">
              <w:tcPr>
                <w:tcW w:w="1548" w:type="dxa"/>
              </w:tcPr>
            </w:tcPrChange>
          </w:tcPr>
          <w:p w14:paraId="2DB32D42" w14:textId="60A31BF3" w:rsidR="00E06610" w:rsidDel="00CC7C76" w:rsidRDefault="00E06610" w:rsidP="001B3E6D">
            <w:pPr>
              <w:rPr>
                <w:del w:id="1265" w:author="Justin Fyfe" w:date="2012-12-12T13:41:00Z"/>
              </w:rPr>
            </w:pPr>
            <w:del w:id="1266" w:author="Justin Fyfe" w:date="2012-12-12T13:41:00Z">
              <w:r w:rsidDel="00CC7C76">
                <w:delText>offset</w:delText>
              </w:r>
            </w:del>
          </w:p>
        </w:tc>
        <w:tc>
          <w:tcPr>
            <w:tcW w:w="708" w:type="dxa"/>
            <w:tcPrChange w:id="1267" w:author="Justin Fyfe" w:date="2012-12-13T10:59:00Z">
              <w:tcPr>
                <w:tcW w:w="720" w:type="dxa"/>
                <w:gridSpan w:val="2"/>
              </w:tcPr>
            </w:tcPrChange>
          </w:tcPr>
          <w:p w14:paraId="4DDC05BB" w14:textId="412CFC99" w:rsidR="00E06610" w:rsidDel="00CC7C76" w:rsidRDefault="00E06610" w:rsidP="00E06610">
            <w:pPr>
              <w:jc w:val="center"/>
              <w:rPr>
                <w:del w:id="1268" w:author="Justin Fyfe" w:date="2012-12-12T13:41:00Z"/>
              </w:rPr>
            </w:pPr>
            <w:del w:id="1269" w:author="Justin Fyfe" w:date="2012-12-12T13:41:00Z">
              <w:r w:rsidDel="00CC7C76">
                <w:delText>R</w:delText>
              </w:r>
            </w:del>
          </w:p>
        </w:tc>
        <w:tc>
          <w:tcPr>
            <w:tcW w:w="1097" w:type="dxa"/>
            <w:tcPrChange w:id="1270" w:author="Justin Fyfe" w:date="2012-12-13T10:59:00Z">
              <w:tcPr>
                <w:tcW w:w="1260" w:type="dxa"/>
                <w:gridSpan w:val="2"/>
              </w:tcPr>
            </w:tcPrChange>
          </w:tcPr>
          <w:p w14:paraId="70A0C17B" w14:textId="2D0FA764" w:rsidR="00E06610" w:rsidDel="00CC7C76" w:rsidRDefault="00E06610" w:rsidP="001B3E6D">
            <w:pPr>
              <w:rPr>
                <w:del w:id="1271" w:author="Justin Fyfe" w:date="2012-12-12T13:41:00Z"/>
              </w:rPr>
            </w:pPr>
            <w:del w:id="1272" w:author="Justin Fyfe" w:date="2012-12-12T13:41:00Z">
              <w:r w:rsidDel="00CC7C76">
                <w:delText>Decimal</w:delText>
              </w:r>
            </w:del>
          </w:p>
        </w:tc>
        <w:tc>
          <w:tcPr>
            <w:tcW w:w="3602" w:type="dxa"/>
            <w:tcPrChange w:id="1273" w:author="Justin Fyfe" w:date="2012-12-13T10:59:00Z">
              <w:tcPr>
                <w:tcW w:w="3510" w:type="dxa"/>
                <w:gridSpan w:val="2"/>
              </w:tcPr>
            </w:tcPrChange>
          </w:tcPr>
          <w:p w14:paraId="0CD4BF16" w14:textId="100C0F21" w:rsidR="00E06610" w:rsidDel="00CC7C76" w:rsidRDefault="00E06610" w:rsidP="00E06610">
            <w:pPr>
              <w:rPr>
                <w:del w:id="1274" w:author="Justin Fyfe" w:date="2012-12-12T13:41:00Z"/>
              </w:rPr>
            </w:pPr>
            <w:del w:id="1275" w:author="Justin Fyfe" w:date="2012-12-12T13:41:00Z">
              <w:r w:rsidDel="00CC7C76">
                <w:delText>Instructs the facility registry to start returning matching results at the specified offset.</w:delText>
              </w:r>
            </w:del>
          </w:p>
        </w:tc>
        <w:tc>
          <w:tcPr>
            <w:tcW w:w="2536" w:type="dxa"/>
            <w:tcPrChange w:id="1276" w:author="Justin Fyfe" w:date="2012-12-13T10:59:00Z">
              <w:tcPr>
                <w:tcW w:w="2538" w:type="dxa"/>
                <w:gridSpan w:val="2"/>
              </w:tcPr>
            </w:tcPrChange>
          </w:tcPr>
          <w:p w14:paraId="58B374E6" w14:textId="437E9D26" w:rsidR="00E06610" w:rsidDel="00CC7C76" w:rsidRDefault="00E06610" w:rsidP="001B3E6D">
            <w:pPr>
              <w:rPr>
                <w:del w:id="1277" w:author="Justin Fyfe" w:date="2012-12-12T13:41:00Z"/>
              </w:rPr>
            </w:pPr>
            <w:del w:id="1278" w:author="Justin Fyfe" w:date="2012-12-12T13:41:00Z">
              <w:r w:rsidDel="00CC7C76">
                <w:delText>?offset=0</w:delText>
              </w:r>
            </w:del>
          </w:p>
        </w:tc>
      </w:tr>
      <w:tr w:rsidR="00E06610" w14:paraId="26EE1C2A" w14:textId="77777777" w:rsidTr="00202D53">
        <w:tc>
          <w:tcPr>
            <w:tcW w:w="1633" w:type="dxa"/>
            <w:tcPrChange w:id="1279" w:author="Justin Fyfe" w:date="2012-12-13T10:59:00Z">
              <w:tcPr>
                <w:tcW w:w="1548" w:type="dxa"/>
              </w:tcPr>
            </w:tcPrChange>
          </w:tcPr>
          <w:p w14:paraId="31913632" w14:textId="41803717" w:rsidR="00E06610" w:rsidRDefault="00CC7C76" w:rsidP="00CC7C76">
            <w:ins w:id="1280" w:author="Justin Fyfe" w:date="2012-12-12T13:40:00Z">
              <w:r>
                <w:t>allP</w:t>
              </w:r>
            </w:ins>
            <w:del w:id="1281" w:author="Justin Fyfe" w:date="2012-12-12T13:40:00Z">
              <w:r w:rsidR="00E06610" w:rsidDel="00CC7C76">
                <w:delText>p</w:delText>
              </w:r>
            </w:del>
            <w:r w:rsidR="00E06610">
              <w:t>roperties</w:t>
            </w:r>
          </w:p>
        </w:tc>
        <w:tc>
          <w:tcPr>
            <w:tcW w:w="708" w:type="dxa"/>
            <w:tcPrChange w:id="1282"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283" w:author="Justin Fyfe" w:date="2012-12-13T10:59:00Z">
              <w:tcPr>
                <w:tcW w:w="1260" w:type="dxa"/>
                <w:gridSpan w:val="2"/>
              </w:tcPr>
            </w:tcPrChange>
          </w:tcPr>
          <w:p w14:paraId="3AD35E86" w14:textId="17E20086" w:rsidR="00E06610" w:rsidRDefault="00E06610" w:rsidP="00E06610">
            <w:del w:id="1284" w:author="Justin Fyfe" w:date="2012-12-12T13:40:00Z">
              <w:r w:rsidDel="00CC7C76">
                <w:delText>“all”</w:delText>
              </w:r>
            </w:del>
            <w:ins w:id="1285" w:author="Justin Fyfe" w:date="2012-12-12T13:40:00Z">
              <w:r w:rsidR="00CC7C76">
                <w:t>Boolean</w:t>
              </w:r>
            </w:ins>
          </w:p>
        </w:tc>
        <w:tc>
          <w:tcPr>
            <w:tcW w:w="3602" w:type="dxa"/>
            <w:tcPrChange w:id="1286"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287" w:author="Justin Fyfe" w:date="2012-12-13T10:59:00Z">
              <w:tcPr>
                <w:tcW w:w="2538" w:type="dxa"/>
                <w:gridSpan w:val="2"/>
              </w:tcPr>
            </w:tcPrChange>
          </w:tcPr>
          <w:p w14:paraId="1DD8F2FA" w14:textId="7D966F56" w:rsidR="00E06610" w:rsidRDefault="00E06610" w:rsidP="00CC7C76">
            <w:r>
              <w:t>?</w:t>
            </w:r>
            <w:ins w:id="1288" w:author="Justin Fyfe" w:date="2012-12-12T13:40:00Z">
              <w:r w:rsidR="00CC7C76">
                <w:t>allP</w:t>
              </w:r>
            </w:ins>
            <w:del w:id="1289" w:author="Justin Fyfe" w:date="2012-12-12T13:40:00Z">
              <w:r w:rsidDel="00CC7C76">
                <w:delText>p</w:delText>
              </w:r>
            </w:del>
            <w:r>
              <w:t>roperties=</w:t>
            </w:r>
            <w:del w:id="1290" w:author="Justin Fyfe" w:date="2012-12-12T13:40:00Z">
              <w:r w:rsidDel="00CC7C76">
                <w:delText>all</w:delText>
              </w:r>
            </w:del>
            <w:ins w:id="1291" w:author="Justin Fyfe" w:date="2012-12-12T13:40:00Z">
              <w:r w:rsidR="00CC7C76">
                <w:t>true</w:t>
              </w:r>
            </w:ins>
          </w:p>
        </w:tc>
      </w:tr>
      <w:tr w:rsidR="00E06610" w:rsidDel="00CC7C76" w14:paraId="0846008B" w14:textId="0315D236" w:rsidTr="00202D53">
        <w:trPr>
          <w:del w:id="1292" w:author="Justin Fyfe" w:date="2012-12-12T13:40:00Z"/>
        </w:trPr>
        <w:tc>
          <w:tcPr>
            <w:tcW w:w="1633" w:type="dxa"/>
            <w:tcPrChange w:id="1293" w:author="Justin Fyfe" w:date="2012-12-13T10:59:00Z">
              <w:tcPr>
                <w:tcW w:w="1548" w:type="dxa"/>
              </w:tcPr>
            </w:tcPrChange>
          </w:tcPr>
          <w:p w14:paraId="17BB4BB4" w14:textId="64778EF7" w:rsidR="00E06610" w:rsidDel="00CC7C76" w:rsidRDefault="00E06610" w:rsidP="001B3E6D">
            <w:pPr>
              <w:rPr>
                <w:del w:id="1294" w:author="Justin Fyfe" w:date="2012-12-12T13:40:00Z"/>
              </w:rPr>
            </w:pPr>
            <w:del w:id="1295" w:author="Justin Fyfe" w:date="2012-12-12T13:40:00Z">
              <w:r w:rsidDel="00CC7C76">
                <w:delText>sortAsc</w:delText>
              </w:r>
            </w:del>
          </w:p>
        </w:tc>
        <w:tc>
          <w:tcPr>
            <w:tcW w:w="708" w:type="dxa"/>
            <w:tcPrChange w:id="1296" w:author="Justin Fyfe" w:date="2012-12-13T10:59:00Z">
              <w:tcPr>
                <w:tcW w:w="720" w:type="dxa"/>
                <w:gridSpan w:val="2"/>
              </w:tcPr>
            </w:tcPrChange>
          </w:tcPr>
          <w:p w14:paraId="07540712" w14:textId="7BEA8C63" w:rsidR="00E06610" w:rsidDel="00CC7C76" w:rsidRDefault="00E06610" w:rsidP="00E06610">
            <w:pPr>
              <w:jc w:val="center"/>
              <w:rPr>
                <w:del w:id="1297" w:author="Justin Fyfe" w:date="2012-12-12T13:40:00Z"/>
              </w:rPr>
            </w:pPr>
            <w:del w:id="1298" w:author="Justin Fyfe" w:date="2012-12-12T13:40:00Z">
              <w:r w:rsidDel="00CC7C76">
                <w:delText>R</w:delText>
              </w:r>
            </w:del>
          </w:p>
        </w:tc>
        <w:tc>
          <w:tcPr>
            <w:tcW w:w="1097" w:type="dxa"/>
            <w:tcPrChange w:id="1299" w:author="Justin Fyfe" w:date="2012-12-13T10:59:00Z">
              <w:tcPr>
                <w:tcW w:w="1260" w:type="dxa"/>
                <w:gridSpan w:val="2"/>
              </w:tcPr>
            </w:tcPrChange>
          </w:tcPr>
          <w:p w14:paraId="37392A53" w14:textId="7E07D255" w:rsidR="00E06610" w:rsidDel="00CC7C76" w:rsidRDefault="00E06610" w:rsidP="001B3E6D">
            <w:pPr>
              <w:rPr>
                <w:del w:id="1300" w:author="Justin Fyfe" w:date="2012-12-12T13:40:00Z"/>
              </w:rPr>
            </w:pPr>
            <w:del w:id="1301" w:author="Justin Fyfe" w:date="2012-12-12T13:40:00Z">
              <w:r w:rsidDel="00CC7C76">
                <w:delText>String</w:delText>
              </w:r>
            </w:del>
          </w:p>
        </w:tc>
        <w:tc>
          <w:tcPr>
            <w:tcW w:w="3602" w:type="dxa"/>
            <w:tcPrChange w:id="1302" w:author="Justin Fyfe" w:date="2012-12-13T10:59:00Z">
              <w:tcPr>
                <w:tcW w:w="3510" w:type="dxa"/>
                <w:gridSpan w:val="2"/>
              </w:tcPr>
            </w:tcPrChange>
          </w:tcPr>
          <w:p w14:paraId="3D9FE660" w14:textId="62D58B2C" w:rsidR="00E06610" w:rsidDel="00CC7C76" w:rsidRDefault="00E06610" w:rsidP="00E06610">
            <w:pPr>
              <w:rPr>
                <w:del w:id="1303" w:author="Justin Fyfe" w:date="2012-12-12T13:40:00Z"/>
              </w:rPr>
            </w:pPr>
            <w:del w:id="1304" w:author="Justin Fyfe" w:date="2012-12-12T13:40:00Z">
              <w:r w:rsidDel="00CC7C76">
                <w:delText>Identifies property(ies) which the result dataset should be sorted in an ascending manner.</w:delText>
              </w:r>
            </w:del>
          </w:p>
        </w:tc>
        <w:tc>
          <w:tcPr>
            <w:tcW w:w="2536" w:type="dxa"/>
            <w:tcPrChange w:id="1305" w:author="Justin Fyfe" w:date="2012-12-13T10:59:00Z">
              <w:tcPr>
                <w:tcW w:w="2538" w:type="dxa"/>
                <w:gridSpan w:val="2"/>
              </w:tcPr>
            </w:tcPrChange>
          </w:tcPr>
          <w:p w14:paraId="3A55CA7D" w14:textId="4D1A3FFE" w:rsidR="00E06610" w:rsidDel="00CC7C76" w:rsidRDefault="00E06610" w:rsidP="001B3E6D">
            <w:pPr>
              <w:rPr>
                <w:del w:id="1306" w:author="Justin Fyfe" w:date="2012-12-12T13:40:00Z"/>
              </w:rPr>
            </w:pPr>
            <w:del w:id="1307" w:author="Justin Fyfe" w:date="2012-12-12T13:40:00Z">
              <w:r w:rsidDel="00CC7C76">
                <w:delText>?sortAsc=propertyName</w:delText>
              </w:r>
            </w:del>
          </w:p>
        </w:tc>
      </w:tr>
      <w:tr w:rsidR="00E06610" w:rsidDel="00CC7C76" w14:paraId="48767FCD" w14:textId="6E2C635F" w:rsidTr="00202D53">
        <w:trPr>
          <w:del w:id="1308" w:author="Justin Fyfe" w:date="2012-12-12T13:40:00Z"/>
        </w:trPr>
        <w:tc>
          <w:tcPr>
            <w:tcW w:w="1633" w:type="dxa"/>
            <w:tcPrChange w:id="1309" w:author="Justin Fyfe" w:date="2012-12-13T10:59:00Z">
              <w:tcPr>
                <w:tcW w:w="1548" w:type="dxa"/>
              </w:tcPr>
            </w:tcPrChange>
          </w:tcPr>
          <w:p w14:paraId="008F93E4" w14:textId="3EB82236" w:rsidR="00E06610" w:rsidDel="00CC7C76" w:rsidRDefault="00E06610" w:rsidP="001B3E6D">
            <w:pPr>
              <w:rPr>
                <w:del w:id="1310" w:author="Justin Fyfe" w:date="2012-12-12T13:40:00Z"/>
              </w:rPr>
            </w:pPr>
            <w:del w:id="1311" w:author="Justin Fyfe" w:date="2012-12-12T13:40:00Z">
              <w:r w:rsidDel="00CC7C76">
                <w:delText>sortDesc</w:delText>
              </w:r>
            </w:del>
          </w:p>
        </w:tc>
        <w:tc>
          <w:tcPr>
            <w:tcW w:w="708" w:type="dxa"/>
            <w:tcPrChange w:id="1312" w:author="Justin Fyfe" w:date="2012-12-13T10:59:00Z">
              <w:tcPr>
                <w:tcW w:w="720" w:type="dxa"/>
                <w:gridSpan w:val="2"/>
              </w:tcPr>
            </w:tcPrChange>
          </w:tcPr>
          <w:p w14:paraId="1F293892" w14:textId="1AF31BC4" w:rsidR="00E06610" w:rsidDel="00CC7C76" w:rsidRDefault="00E06610" w:rsidP="00E06610">
            <w:pPr>
              <w:jc w:val="center"/>
              <w:rPr>
                <w:del w:id="1313" w:author="Justin Fyfe" w:date="2012-12-12T13:40:00Z"/>
              </w:rPr>
            </w:pPr>
            <w:del w:id="1314" w:author="Justin Fyfe" w:date="2012-12-12T13:40:00Z">
              <w:r w:rsidDel="00CC7C76">
                <w:delText>R</w:delText>
              </w:r>
            </w:del>
          </w:p>
        </w:tc>
        <w:tc>
          <w:tcPr>
            <w:tcW w:w="1097" w:type="dxa"/>
            <w:tcPrChange w:id="1315" w:author="Justin Fyfe" w:date="2012-12-13T10:59:00Z">
              <w:tcPr>
                <w:tcW w:w="1260" w:type="dxa"/>
                <w:gridSpan w:val="2"/>
              </w:tcPr>
            </w:tcPrChange>
          </w:tcPr>
          <w:p w14:paraId="1B8F3044" w14:textId="01B3D8D6" w:rsidR="00E06610" w:rsidDel="00CC7C76" w:rsidRDefault="00E06610" w:rsidP="001B3E6D">
            <w:pPr>
              <w:rPr>
                <w:del w:id="1316" w:author="Justin Fyfe" w:date="2012-12-12T13:40:00Z"/>
              </w:rPr>
            </w:pPr>
            <w:del w:id="1317" w:author="Justin Fyfe" w:date="2012-12-12T13:40:00Z">
              <w:r w:rsidDel="00CC7C76">
                <w:delText>String</w:delText>
              </w:r>
            </w:del>
          </w:p>
        </w:tc>
        <w:tc>
          <w:tcPr>
            <w:tcW w:w="3602" w:type="dxa"/>
            <w:tcPrChange w:id="1318" w:author="Justin Fyfe" w:date="2012-12-13T10:59:00Z">
              <w:tcPr>
                <w:tcW w:w="3510" w:type="dxa"/>
                <w:gridSpan w:val="2"/>
              </w:tcPr>
            </w:tcPrChange>
          </w:tcPr>
          <w:p w14:paraId="0B6BE8FF" w14:textId="61358231" w:rsidR="00E06610" w:rsidDel="00CC7C76" w:rsidRDefault="00E06610" w:rsidP="001B3E6D">
            <w:pPr>
              <w:rPr>
                <w:del w:id="1319" w:author="Justin Fyfe" w:date="2012-12-12T13:40:00Z"/>
              </w:rPr>
            </w:pPr>
            <w:del w:id="1320" w:author="Justin Fyfe" w:date="2012-12-12T13:40:00Z">
              <w:r w:rsidDel="00CC7C76">
                <w:delText>Identifies property(ies) which the result dataset should be sorted in a descending manner.</w:delText>
              </w:r>
            </w:del>
          </w:p>
        </w:tc>
        <w:tc>
          <w:tcPr>
            <w:tcW w:w="2536" w:type="dxa"/>
            <w:tcPrChange w:id="1321" w:author="Justin Fyfe" w:date="2012-12-13T10:59:00Z">
              <w:tcPr>
                <w:tcW w:w="2538" w:type="dxa"/>
                <w:gridSpan w:val="2"/>
              </w:tcPr>
            </w:tcPrChange>
          </w:tcPr>
          <w:p w14:paraId="45D64734" w14:textId="47644EB5" w:rsidR="00E06610" w:rsidDel="00CC7C76" w:rsidRDefault="00E06610" w:rsidP="001B3E6D">
            <w:pPr>
              <w:rPr>
                <w:del w:id="1322" w:author="Justin Fyfe" w:date="2012-12-12T13:40:00Z"/>
              </w:rPr>
            </w:pPr>
            <w:del w:id="1323" w:author="Justin Fyfe" w:date="2012-12-12T13:40:00Z">
              <w:r w:rsidDel="00CC7C76">
                <w:delText>?sortDesc=propertyName</w:delText>
              </w:r>
            </w:del>
          </w:p>
        </w:tc>
      </w:tr>
      <w:tr w:rsidR="00E06610" w14:paraId="5C884EE1" w14:textId="77777777" w:rsidTr="00202D53">
        <w:tc>
          <w:tcPr>
            <w:tcW w:w="1633" w:type="dxa"/>
            <w:tcPrChange w:id="1324" w:author="Justin Fyfe" w:date="2012-12-13T10:59:00Z">
              <w:tcPr>
                <w:tcW w:w="1548" w:type="dxa"/>
              </w:tcPr>
            </w:tcPrChange>
          </w:tcPr>
          <w:p w14:paraId="44217E6D" w14:textId="7BB80EB1" w:rsidR="00E06610" w:rsidRDefault="00E06610" w:rsidP="00CC7C76">
            <w:r>
              <w:t>updated</w:t>
            </w:r>
            <w:del w:id="1325" w:author="Justin Fyfe" w:date="2012-12-12T13:41:00Z">
              <w:r w:rsidDel="00CC7C76">
                <w:delText>_s</w:delText>
              </w:r>
            </w:del>
            <w:ins w:id="1326" w:author="Justin Fyfe" w:date="2012-12-12T13:41:00Z">
              <w:r w:rsidR="00CC7C76">
                <w:t>S</w:t>
              </w:r>
            </w:ins>
            <w:r>
              <w:t>ince</w:t>
            </w:r>
          </w:p>
        </w:tc>
        <w:tc>
          <w:tcPr>
            <w:tcW w:w="708" w:type="dxa"/>
            <w:tcPrChange w:id="1327"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328" w:author="Justin Fyfe" w:date="2012-12-13T10:59:00Z">
              <w:tcPr>
                <w:tcW w:w="1260" w:type="dxa"/>
                <w:gridSpan w:val="2"/>
              </w:tcPr>
            </w:tcPrChange>
          </w:tcPr>
          <w:p w14:paraId="02D9D1B9" w14:textId="5C32A56F" w:rsidR="00E06610" w:rsidRDefault="00E06610" w:rsidP="001B3E6D">
            <w:r>
              <w:t>Date</w:t>
            </w:r>
          </w:p>
        </w:tc>
        <w:tc>
          <w:tcPr>
            <w:tcW w:w="3602" w:type="dxa"/>
            <w:tcPrChange w:id="1329"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330"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331" w:author="Justin Fyfe" w:date="2012-12-12T13:41:00Z"/>
        </w:trPr>
        <w:tc>
          <w:tcPr>
            <w:tcW w:w="1633" w:type="dxa"/>
            <w:tcPrChange w:id="1332" w:author="Justin Fyfe" w:date="2012-12-13T10:59:00Z">
              <w:tcPr>
                <w:tcW w:w="1633" w:type="dxa"/>
                <w:gridSpan w:val="2"/>
              </w:tcPr>
            </w:tcPrChange>
          </w:tcPr>
          <w:p w14:paraId="1BF35AD4" w14:textId="77777777" w:rsidR="00CC7C76" w:rsidRDefault="00CC7C76" w:rsidP="00CC7C76">
            <w:pPr>
              <w:rPr>
                <w:ins w:id="1333" w:author="Justin Fyfe" w:date="2012-12-12T13:41:00Z"/>
              </w:rPr>
            </w:pPr>
            <w:ins w:id="1334" w:author="Justin Fyfe" w:date="2012-12-12T13:41:00Z">
              <w:r>
                <w:t>fields</w:t>
              </w:r>
            </w:ins>
          </w:p>
        </w:tc>
        <w:tc>
          <w:tcPr>
            <w:tcW w:w="708" w:type="dxa"/>
            <w:tcPrChange w:id="1335" w:author="Justin Fyfe" w:date="2012-12-13T10:59:00Z">
              <w:tcPr>
                <w:tcW w:w="708" w:type="dxa"/>
                <w:gridSpan w:val="2"/>
              </w:tcPr>
            </w:tcPrChange>
          </w:tcPr>
          <w:p w14:paraId="61F03654" w14:textId="024791B2" w:rsidR="00CC7C76" w:rsidRDefault="00CC7C76" w:rsidP="00E06610">
            <w:pPr>
              <w:jc w:val="center"/>
              <w:rPr>
                <w:ins w:id="1336" w:author="Justin Fyfe" w:date="2012-12-12T13:41:00Z"/>
              </w:rPr>
            </w:pPr>
            <w:ins w:id="1337" w:author="Justin Fyfe" w:date="2012-12-12T13:41:00Z">
              <w:r>
                <w:t>R</w:t>
              </w:r>
            </w:ins>
          </w:p>
        </w:tc>
        <w:tc>
          <w:tcPr>
            <w:tcW w:w="1097" w:type="dxa"/>
            <w:tcPrChange w:id="1338" w:author="Justin Fyfe" w:date="2012-12-13T10:59:00Z">
              <w:tcPr>
                <w:tcW w:w="1340" w:type="dxa"/>
                <w:gridSpan w:val="2"/>
              </w:tcPr>
            </w:tcPrChange>
          </w:tcPr>
          <w:p w14:paraId="57612103" w14:textId="0EACF910" w:rsidR="00CC7C76" w:rsidRDefault="00CC7C76" w:rsidP="001B3E6D">
            <w:pPr>
              <w:rPr>
                <w:ins w:id="1339" w:author="Justin Fyfe" w:date="2012-12-12T13:41:00Z"/>
              </w:rPr>
            </w:pPr>
            <w:ins w:id="1340" w:author="Justin Fyfe" w:date="2012-12-12T13:41:00Z">
              <w:r>
                <w:t>String[]</w:t>
              </w:r>
            </w:ins>
          </w:p>
        </w:tc>
        <w:tc>
          <w:tcPr>
            <w:tcW w:w="3602" w:type="dxa"/>
            <w:tcPrChange w:id="1341" w:author="Justin Fyfe" w:date="2012-12-13T10:59:00Z">
              <w:tcPr>
                <w:tcW w:w="3359" w:type="dxa"/>
                <w:gridSpan w:val="2"/>
              </w:tcPr>
            </w:tcPrChange>
          </w:tcPr>
          <w:p w14:paraId="443C4A87" w14:textId="5F811F40" w:rsidR="00CC7C76" w:rsidRDefault="00CC7C76" w:rsidP="00202D53">
            <w:pPr>
              <w:rPr>
                <w:ins w:id="1342" w:author="Justin Fyfe" w:date="2012-12-12T13:41:00Z"/>
              </w:rPr>
              <w:pPrChange w:id="1343" w:author="Justin Fyfe" w:date="2012-12-13T10:58:00Z">
                <w:pPr/>
              </w:pPrChange>
            </w:pPr>
            <w:ins w:id="1344" w:author="Justin Fyfe" w:date="2012-12-12T13:41:00Z">
              <w:r>
                <w:t xml:space="preserve">A list of comma-separated strings which identify which </w:t>
              </w:r>
            </w:ins>
            <w:ins w:id="1345" w:author="Justin Fyfe" w:date="2012-12-13T10:58:00Z">
              <w:r w:rsidR="00202D53">
                <w:t xml:space="preserve">fields </w:t>
              </w:r>
            </w:ins>
            <w:ins w:id="1346" w:author="Justin Fyfe" w:date="2012-12-12T13:41:00Z">
              <w:r>
                <w:t>should be returned in the result.</w:t>
              </w:r>
            </w:ins>
            <w:ins w:id="1347" w:author="Justin Fyfe" w:date="2012-12-13T10:58:00Z">
              <w:r w:rsidR="00202D53">
                <w:t xml:space="preserve"> The name of the field MUST match the name of the field being returned.</w:t>
              </w:r>
            </w:ins>
            <w:ins w:id="1348" w:author="Justin Fyfe" w:date="2012-12-13T10:59:00Z">
              <w:r w:rsidR="00202D53">
                <w:t xml:space="preserve"> If the facility registry does not recognize one of the field names it MUST respond with an HTTP 422 error.</w:t>
              </w:r>
            </w:ins>
          </w:p>
        </w:tc>
        <w:tc>
          <w:tcPr>
            <w:tcW w:w="2536" w:type="dxa"/>
            <w:tcPrChange w:id="1349" w:author="Justin Fyfe" w:date="2012-12-13T10:59:00Z">
              <w:tcPr>
                <w:tcW w:w="2536" w:type="dxa"/>
              </w:tcPr>
            </w:tcPrChange>
          </w:tcPr>
          <w:p w14:paraId="58040019" w14:textId="09699240" w:rsidR="00CC7C76" w:rsidRDefault="00CC7C76" w:rsidP="001B3E6D">
            <w:pPr>
              <w:rPr>
                <w:ins w:id="1350" w:author="Justin Fyfe" w:date="2012-12-12T13:41:00Z"/>
              </w:rPr>
            </w:pPr>
            <w:ins w:id="1351" w:author="Justin Fyfe" w:date="2012-12-12T13:41:00Z">
              <w:r>
                <w:t>?fields=name,id</w:t>
              </w:r>
            </w:ins>
          </w:p>
        </w:tc>
      </w:tr>
    </w:tbl>
    <w:p w14:paraId="33A104CF" w14:textId="37CF9EA8" w:rsidR="00E06610" w:rsidRPr="00CC7C76" w:rsidDel="00CC7C76" w:rsidRDefault="00CC7C76" w:rsidP="001B3E6D">
      <w:pPr>
        <w:rPr>
          <w:del w:id="1352" w:author="Unknown"/>
          <w:vertAlign w:val="superscript"/>
          <w:rPrChange w:id="1353" w:author="Justin Fyfe" w:date="2012-12-12T13:45:00Z">
            <w:rPr>
              <w:del w:id="1354" w:author="Unknown"/>
            </w:rPr>
          </w:rPrChange>
        </w:rPr>
      </w:pPr>
      <w:ins w:id="1355" w:author="Justin Fyfe" w:date="2012-12-12T13:45:00Z">
        <w:r>
          <w:rPr>
            <w:vertAlign w:val="superscript"/>
          </w:rPr>
          <w:t>ⱡ - See appendix A for formatting of these data-types</w:t>
        </w:r>
      </w:ins>
    </w:p>
    <w:p w14:paraId="585C737E" w14:textId="77777777" w:rsidR="00CC7C76" w:rsidRDefault="00CC7C76" w:rsidP="001B3E6D">
      <w:pPr>
        <w:rPr>
          <w:ins w:id="1356" w:author="Justin Fyfe" w:date="2012-12-12T13:45:00Z"/>
        </w:rPr>
      </w:pPr>
    </w:p>
    <w:p w14:paraId="03A5E5C6" w14:textId="386E3774" w:rsidR="00E06610" w:rsidRDefault="00E06610" w:rsidP="001B3E6D">
      <w:r>
        <w:t xml:space="preserve">Consumers </w:t>
      </w:r>
      <w:del w:id="1357" w:author="Justin Fyfe" w:date="2012-12-12T16:35:00Z">
        <w:r w:rsidDel="0050433A">
          <w:delText>SHALL</w:delText>
        </w:r>
      </w:del>
      <w:ins w:id="1358" w:author="Justin Fyfe" w:date="2012-12-12T16:35:00Z">
        <w:r w:rsidR="0050433A">
          <w:t>MUST</w:t>
        </w:r>
      </w:ins>
      <w:r>
        <w:t xml:space="preserve"> NOT pass more than one repetition of any one query control parameter</w:t>
      </w:r>
      <w:del w:id="1359" w:author="Justin Fyfe" w:date="2012-12-12T13:50:00Z">
        <w:r w:rsidDel="00254D81">
          <w:delText>s</w:delText>
        </w:r>
      </w:del>
      <w:r>
        <w:t>.</w:t>
      </w:r>
      <w:ins w:id="1360" w:author="Justin Fyfe" w:date="2012-12-12T13:42:00Z">
        <w:r w:rsidR="00CC7C76">
          <w:t xml:space="preserve"> </w:t>
        </w:r>
      </w:ins>
    </w:p>
    <w:p w14:paraId="2772B450" w14:textId="02556A71" w:rsidR="009A661B" w:rsidRDefault="009A661B" w:rsidP="009A661B">
      <w:pPr>
        <w:pStyle w:val="Heading5"/>
      </w:pPr>
      <w:r>
        <w:t>Response Message Semantics</w:t>
      </w:r>
    </w:p>
    <w:p w14:paraId="2A971D8D" w14:textId="2ECC6C9F" w:rsidR="009A661B" w:rsidRPr="009A661B" w:rsidRDefault="009A661B" w:rsidP="009A661B">
      <w:r>
        <w:t>The response for the query facilities</w:t>
      </w:r>
      <w:ins w:id="1361" w:author="Justin Fyfe" w:date="2012-12-12T13:51:00Z">
        <w:r w:rsidR="00254D81">
          <w:t xml:space="preserve"> message </w:t>
        </w:r>
      </w:ins>
      <w:ins w:id="1362" w:author="Justin Fyfe" w:date="2012-12-13T10:59:00Z">
        <w:r w:rsidR="00202D53">
          <w:t xml:space="preserve">. </w:t>
        </w:r>
      </w:ins>
    </w:p>
    <w:p w14:paraId="72BB36F0" w14:textId="64036A11" w:rsidR="008A775B" w:rsidDel="00202D53" w:rsidRDefault="00202D53" w:rsidP="008A775B">
      <w:pPr>
        <w:pStyle w:val="Heading6"/>
        <w:rPr>
          <w:del w:id="1363" w:author="Justin Fyfe" w:date="2012-12-13T10:59:00Z"/>
        </w:rPr>
      </w:pPr>
      <w:ins w:id="1364" w:author="Justin Fyfe" w:date="2012-12-13T10:59:00Z">
        <w:r w:rsidDel="00202D53">
          <w:t xml:space="preserve"> </w:t>
        </w:r>
      </w:ins>
      <w:del w:id="1365" w:author="Justin Fyfe" w:date="2012-12-13T10:59:00Z">
        <w:r w:rsidR="008A775B" w:rsidDel="00202D53">
          <w:delText xml:space="preserve">“url” Element Restrictions </w:delText>
        </w:r>
      </w:del>
    </w:p>
    <w:p w14:paraId="13378236" w14:textId="76EDE4EB" w:rsidR="008A775B" w:rsidDel="00202D53" w:rsidRDefault="008A775B" w:rsidP="008A775B">
      <w:pPr>
        <w:rPr>
          <w:del w:id="1366" w:author="Justin Fyfe" w:date="2012-12-13T10:59:00Z"/>
        </w:rPr>
      </w:pPr>
      <w:del w:id="1367" w:author="Justin Fyfe" w:date="2012-12-13T10:59:00Z">
        <w:r w:rsidDel="00202D53">
          <w:delText>The “url” and “id” element</w:delText>
        </w:r>
        <w:r w:rsidR="009A661B" w:rsidDel="00202D53">
          <w:delText>s</w:delText>
        </w:r>
        <w:r w:rsidDel="00202D53">
          <w:delText xml:space="preserve"> of the facility resource </w:delText>
        </w:r>
      </w:del>
      <w:del w:id="1368" w:author="Justin Fyfe" w:date="2012-12-12T16:35:00Z">
        <w:r w:rsidDel="0050433A">
          <w:delText>SHALL</w:delText>
        </w:r>
      </w:del>
      <w:del w:id="1369"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370" w:author="Justin Fyfe" w:date="2012-12-13T10:59:00Z"/>
        </w:rPr>
      </w:pPr>
      <w:del w:id="1371" w:author="Justin Fyfe" w:date="2012-12-13T10:59:00Z">
        <w:r w:rsidDel="00202D53">
          <w:lastRenderedPageBreak/>
          <w:delText xml:space="preserve">The facility registry </w:delText>
        </w:r>
      </w:del>
      <w:del w:id="1372" w:author="Justin Fyfe" w:date="2012-12-12T16:35:00Z">
        <w:r w:rsidDel="0050433A">
          <w:delText>SHALL</w:delText>
        </w:r>
      </w:del>
      <w:del w:id="1373" w:author="Justin Fyfe" w:date="2012-12-13T10:59:00Z">
        <w:r w:rsidDel="00202D53">
          <w:delText xml:space="preserve"> generate a globally unique identifier for all facilities which it registers, and </w:delText>
        </w:r>
      </w:del>
      <w:del w:id="1374" w:author="Justin Fyfe" w:date="2012-12-12T16:35:00Z">
        <w:r w:rsidDel="0050433A">
          <w:delText>SHALL</w:delText>
        </w:r>
      </w:del>
      <w:del w:id="1375"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376"/>
        <w:r w:rsidDel="00202D53">
          <w:delText xml:space="preserve">The type of identifier generated is not specified here however it </w:delText>
        </w:r>
      </w:del>
      <w:del w:id="1377" w:author="Justin Fyfe" w:date="2012-12-12T16:35:00Z">
        <w:r w:rsidDel="0050433A">
          <w:delText>SHOULD</w:delText>
        </w:r>
      </w:del>
      <w:del w:id="1378" w:author="Justin Fyfe" w:date="2012-12-13T10:59:00Z">
        <w:r w:rsidDel="00202D53">
          <w:delText xml:space="preserve"> be representable using a URI syntax and </w:delText>
        </w:r>
      </w:del>
      <w:del w:id="1379" w:author="Justin Fyfe" w:date="2012-12-12T16:35:00Z">
        <w:r w:rsidDel="0050433A">
          <w:delText>SHALL</w:delText>
        </w:r>
      </w:del>
      <w:del w:id="1380"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381" w:author="Justin Fyfe" w:date="2012-12-13T10:59:00Z"/>
        </w:rPr>
      </w:pPr>
      <w:del w:id="1382"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383" w:author="Justin Fyfe" w:date="2012-12-13T10:59:00Z"/>
        </w:rPr>
      </w:pPr>
      <w:del w:id="1384"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385" w:author="Justin Fyfe" w:date="2012-12-13T10:59:00Z"/>
        </w:rPr>
      </w:pPr>
      <w:del w:id="1386" w:author="Justin Fyfe" w:date="2012-12-13T10:59:00Z">
        <w:r w:rsidDel="00202D53">
          <w:delText>ISO OIDs in the format: urn:oid:1.3.6.1.5.6.7.8343</w:delText>
        </w:r>
        <w:commentRangeEnd w:id="1376"/>
        <w:r w:rsidDel="00202D53">
          <w:rPr>
            <w:rStyle w:val="CommentReference"/>
          </w:rPr>
          <w:commentReference w:id="1376"/>
        </w:r>
      </w:del>
    </w:p>
    <w:p w14:paraId="049E30E2" w14:textId="19312270" w:rsidR="008A775B" w:rsidRDefault="008A775B" w:rsidP="008A775B">
      <w:pPr>
        <w:pStyle w:val="Heading6"/>
      </w:pPr>
      <w:r>
        <w:t>“x” Element Restrictions</w:t>
      </w:r>
    </w:p>
    <w:p w14:paraId="43C5F9B6" w14:textId="74DB3226" w:rsidR="008A775B" w:rsidRDefault="008A775B" w:rsidP="008A775B">
      <w:r>
        <w:t>Todo</w:t>
      </w:r>
    </w:p>
    <w:p w14:paraId="1D098A05" w14:textId="77777777" w:rsidR="008A775B" w:rsidRDefault="008A775B" w:rsidP="008A775B">
      <w:pPr>
        <w:pStyle w:val="Heading5"/>
      </w:pPr>
      <w:r>
        <w:t>Examples</w:t>
      </w:r>
    </w:p>
    <w:p w14:paraId="12009F8F" w14:textId="3701BD5E" w:rsidR="008A775B" w:rsidRDefault="008A775B" w:rsidP="008A775B">
      <w:bookmarkStart w:id="1387" w:name="_GoBack"/>
      <w:r>
        <w:t>Examples</w:t>
      </w:r>
    </w:p>
    <w:bookmarkEnd w:id="1387"/>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1D29F7A" w14:textId="0AC10E2A" w:rsidR="008A775B" w:rsidRDefault="008A775B" w:rsidP="008A775B">
      <w:pPr>
        <w:pStyle w:val="Sample"/>
        <w:rPr>
          <w:noProof/>
        </w:rPr>
      </w:pPr>
      <w:r>
        <w:rPr>
          <w:noProof/>
        </w:rPr>
        <w:t xml:space="preserve">Content-Length: </w:t>
      </w:r>
      <w:r w:rsidR="001B3E6D">
        <w:rPr>
          <w:noProof/>
        </w:rPr>
        <w:t>1194</w:t>
      </w:r>
    </w:p>
    <w:p w14:paraId="383D0D9F" w14:textId="77777777" w:rsidR="008A775B" w:rsidRDefault="008A775B" w:rsidP="008A775B">
      <w:pPr>
        <w:pStyle w:val="Sample"/>
        <w:rPr>
          <w:noProof/>
        </w:rPr>
      </w:pPr>
    </w:p>
    <w:p w14:paraId="27A7BA0A" w14:textId="77777777" w:rsidR="00FC302A" w:rsidRDefault="00FC302A" w:rsidP="00FC302A">
      <w:pPr>
        <w:pStyle w:val="Sample"/>
        <w:rPr>
          <w:noProof/>
        </w:rPr>
      </w:pPr>
      <w:r>
        <w:rPr>
          <w:noProof/>
        </w:rPr>
        <w:t>{</w:t>
      </w:r>
    </w:p>
    <w:p w14:paraId="6898E3D4" w14:textId="77777777" w:rsidR="00FC302A" w:rsidRDefault="00FC302A" w:rsidP="00FC302A">
      <w:pPr>
        <w:pStyle w:val="Sample"/>
        <w:rPr>
          <w:noProof/>
        </w:rPr>
      </w:pPr>
      <w:r>
        <w:rPr>
          <w:noProof/>
        </w:rPr>
        <w:t xml:space="preserve">    </w:t>
      </w:r>
      <w:r>
        <w:rPr>
          <w:noProof/>
          <w:color w:val="A31515"/>
        </w:rPr>
        <w:t>"facilities"</w:t>
      </w:r>
      <w:r>
        <w:rPr>
          <w:noProof/>
        </w:rPr>
        <w:t xml:space="preserve"> : [</w:t>
      </w:r>
    </w:p>
    <w:p w14:paraId="4C691FD2"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77F69307"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Good Health Hospital"</w:t>
      </w:r>
      <w:r>
        <w:rPr>
          <w:noProof/>
        </w:rPr>
        <w:t>,</w:t>
      </w:r>
    </w:p>
    <w:p w14:paraId="49736848" w14:textId="77777777" w:rsidR="00FC302A" w:rsidRDefault="00FC302A" w:rsidP="00FC302A">
      <w:pPr>
        <w:pStyle w:val="Sample"/>
        <w:rPr>
          <w:noProof/>
        </w:rPr>
      </w:pPr>
      <w:r>
        <w:rPr>
          <w:noProof/>
        </w:rPr>
        <w:t xml:space="preserve">            </w:t>
      </w:r>
      <w:r>
        <w:rPr>
          <w:noProof/>
          <w:color w:val="A31515"/>
        </w:rPr>
        <w:t>"id"</w:t>
      </w:r>
      <w:r>
        <w:rPr>
          <w:noProof/>
        </w:rPr>
        <w:t xml:space="preserve"> : </w:t>
      </w:r>
      <w:r>
        <w:rPr>
          <w:noProof/>
          <w:color w:val="A31515"/>
        </w:rPr>
        <w:t>"urn:uuid:57A69100-26C4-4db4-897B-63F37866F0F5"</w:t>
      </w:r>
      <w:r>
        <w:rPr>
          <w:noProof/>
        </w:rPr>
        <w:t>,</w:t>
      </w:r>
    </w:p>
    <w:p w14:paraId="6B746BFE" w14:textId="77777777" w:rsidR="00FC302A" w:rsidRDefault="00FC302A" w:rsidP="00FC302A">
      <w:pPr>
        <w:pStyle w:val="Sample"/>
        <w:rPr>
          <w:noProof/>
        </w:rPr>
      </w:pPr>
      <w:r>
        <w:rPr>
          <w:noProof/>
        </w:rPr>
        <w:t xml:space="preserve">            </w:t>
      </w:r>
      <w:r>
        <w:rPr>
          <w:noProof/>
          <w:color w:val="A31515"/>
        </w:rPr>
        <w:t>"url"</w:t>
      </w:r>
      <w:r>
        <w:rPr>
          <w:noProof/>
        </w:rPr>
        <w:t xml:space="preserve"> : </w:t>
      </w:r>
      <w:r>
        <w:rPr>
          <w:noProof/>
          <w:color w:val="A31515"/>
        </w:rPr>
        <w:t>"http://example.com/api/fred/1/facilities/1304954"</w:t>
      </w:r>
      <w:r>
        <w:rPr>
          <w:noProof/>
        </w:rPr>
        <w:t>,</w:t>
      </w:r>
    </w:p>
    <w:p w14:paraId="6C5FE74E" w14:textId="77777777" w:rsidR="00FC302A" w:rsidRDefault="00FC302A" w:rsidP="00FC302A">
      <w:pPr>
        <w:pStyle w:val="Sample"/>
        <w:rPr>
          <w:noProof/>
        </w:rPr>
      </w:pPr>
      <w:r>
        <w:rPr>
          <w:noProof/>
        </w:rPr>
        <w:t xml:space="preserve">            </w:t>
      </w:r>
      <w:r>
        <w:rPr>
          <w:noProof/>
          <w:color w:val="A31515"/>
        </w:rPr>
        <w:t>"identifiers"</w:t>
      </w:r>
      <w:r>
        <w:rPr>
          <w:noProof/>
        </w:rPr>
        <w:t xml:space="preserve"> : [</w:t>
      </w:r>
    </w:p>
    <w:p w14:paraId="36399B3D" w14:textId="77777777" w:rsidR="00FC302A" w:rsidRDefault="00FC302A" w:rsidP="00FC302A">
      <w:pPr>
        <w:pStyle w:val="Sample"/>
        <w:rPr>
          <w:noProof/>
        </w:rPr>
      </w:pPr>
      <w:r>
        <w:rPr>
          <w:noProof/>
        </w:rPr>
        <w:t xml:space="preserve">                {</w:t>
      </w:r>
    </w:p>
    <w:p w14:paraId="5B054F6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MOH"</w:t>
      </w:r>
      <w:r>
        <w:rPr>
          <w:noProof/>
        </w:rPr>
        <w:t>,</w:t>
      </w:r>
    </w:p>
    <w:p w14:paraId="75C3C68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HR"</w:t>
      </w:r>
      <w:r>
        <w:rPr>
          <w:noProof/>
        </w:rPr>
        <w:t>,</w:t>
      </w:r>
    </w:p>
    <w:p w14:paraId="72A43E5F"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20294"</w:t>
      </w:r>
    </w:p>
    <w:p w14:paraId="21F9C32A" w14:textId="77777777" w:rsidR="00FC302A" w:rsidRDefault="00FC302A" w:rsidP="00FC302A">
      <w:pPr>
        <w:pStyle w:val="Sample"/>
        <w:rPr>
          <w:noProof/>
        </w:rPr>
      </w:pPr>
      <w:r>
        <w:rPr>
          <w:noProof/>
        </w:rPr>
        <w:t xml:space="preserve">                },</w:t>
      </w:r>
    </w:p>
    <w:p w14:paraId="05C0F775" w14:textId="77777777" w:rsidR="00FC302A" w:rsidRDefault="00FC302A" w:rsidP="00FC302A">
      <w:pPr>
        <w:pStyle w:val="Sample"/>
        <w:rPr>
          <w:noProof/>
        </w:rPr>
      </w:pPr>
      <w:r>
        <w:rPr>
          <w:noProof/>
        </w:rPr>
        <w:t xml:space="preserve">                {</w:t>
      </w:r>
    </w:p>
    <w:p w14:paraId="56E1E4C5" w14:textId="77777777" w:rsidR="00FC302A" w:rsidRDefault="00FC302A" w:rsidP="00FC302A">
      <w:pPr>
        <w:pStyle w:val="Sample"/>
        <w:rPr>
          <w:noProof/>
        </w:rPr>
      </w:pPr>
      <w:r>
        <w:rPr>
          <w:noProof/>
        </w:rPr>
        <w:t xml:space="preserve">                    </w:t>
      </w:r>
      <w:r>
        <w:rPr>
          <w:noProof/>
          <w:color w:val="A31515"/>
        </w:rPr>
        <w:t>"agency"</w:t>
      </w:r>
      <w:r>
        <w:rPr>
          <w:noProof/>
        </w:rPr>
        <w:t xml:space="preserve"> : </w:t>
      </w:r>
      <w:r>
        <w:rPr>
          <w:noProof/>
          <w:color w:val="A31515"/>
        </w:rPr>
        <w:t>"UNICEF"</w:t>
      </w:r>
      <w:r>
        <w:rPr>
          <w:noProof/>
        </w:rPr>
        <w:t>,</w:t>
      </w:r>
    </w:p>
    <w:p w14:paraId="33124C48" w14:textId="77777777" w:rsidR="00FC302A" w:rsidRDefault="00FC302A" w:rsidP="00FC302A">
      <w:pPr>
        <w:pStyle w:val="Sample"/>
        <w:rPr>
          <w:noProof/>
        </w:rPr>
      </w:pPr>
      <w:r>
        <w:rPr>
          <w:noProof/>
        </w:rPr>
        <w:t xml:space="preserve">                    </w:t>
      </w:r>
      <w:r>
        <w:rPr>
          <w:noProof/>
          <w:color w:val="A31515"/>
        </w:rPr>
        <w:t>"context"</w:t>
      </w:r>
      <w:r>
        <w:rPr>
          <w:noProof/>
        </w:rPr>
        <w:t xml:space="preserve"> : </w:t>
      </w:r>
      <w:r>
        <w:rPr>
          <w:noProof/>
          <w:color w:val="A31515"/>
        </w:rPr>
        <w:t>"DHIS"</w:t>
      </w:r>
      <w:r>
        <w:rPr>
          <w:noProof/>
        </w:rPr>
        <w:t>,</w:t>
      </w:r>
    </w:p>
    <w:p w14:paraId="60054384" w14:textId="77777777" w:rsidR="00FC302A" w:rsidRDefault="00FC302A" w:rsidP="00FC302A">
      <w:pPr>
        <w:pStyle w:val="Sample"/>
        <w:rPr>
          <w:noProof/>
          <w:color w:val="A31515"/>
        </w:rPr>
      </w:pPr>
      <w:r>
        <w:rPr>
          <w:noProof/>
        </w:rPr>
        <w:t xml:space="preserve">                    </w:t>
      </w:r>
      <w:r>
        <w:rPr>
          <w:noProof/>
          <w:color w:val="A31515"/>
        </w:rPr>
        <w:t>"id"</w:t>
      </w:r>
      <w:r>
        <w:rPr>
          <w:noProof/>
        </w:rPr>
        <w:t xml:space="preserve"> : </w:t>
      </w:r>
      <w:r>
        <w:rPr>
          <w:noProof/>
          <w:color w:val="A31515"/>
        </w:rPr>
        <w:t>"58845858"</w:t>
      </w:r>
    </w:p>
    <w:p w14:paraId="44FC053B" w14:textId="77777777" w:rsidR="00FC302A" w:rsidRDefault="00FC302A" w:rsidP="00FC302A">
      <w:pPr>
        <w:pStyle w:val="Sample"/>
        <w:rPr>
          <w:noProof/>
        </w:rPr>
      </w:pPr>
      <w:r>
        <w:rPr>
          <w:noProof/>
        </w:rPr>
        <w:t xml:space="preserve">                }</w:t>
      </w:r>
    </w:p>
    <w:p w14:paraId="13617FF4" w14:textId="77777777" w:rsidR="00FC302A" w:rsidRDefault="00FC302A" w:rsidP="00FC302A">
      <w:pPr>
        <w:pStyle w:val="Sample"/>
        <w:rPr>
          <w:noProof/>
        </w:rPr>
      </w:pPr>
      <w:r>
        <w:rPr>
          <w:noProof/>
        </w:rPr>
        <w:t xml:space="preserve">            ],</w:t>
      </w:r>
    </w:p>
    <w:p w14:paraId="1E766D1D" w14:textId="77777777" w:rsidR="00FC302A" w:rsidRDefault="00FC302A" w:rsidP="00FC302A">
      <w:pPr>
        <w:pStyle w:val="Sample"/>
        <w:rPr>
          <w:noProof/>
        </w:rPr>
      </w:pPr>
      <w:r>
        <w:rPr>
          <w:noProof/>
        </w:rPr>
        <w:t xml:space="preserve">            </w:t>
      </w:r>
      <w:r>
        <w:rPr>
          <w:noProof/>
          <w:color w:val="A31515"/>
        </w:rPr>
        <w:t>"active"</w:t>
      </w:r>
      <w:r>
        <w:rPr>
          <w:noProof/>
        </w:rPr>
        <w:t xml:space="preserve"> : </w:t>
      </w:r>
      <w:r>
        <w:rPr>
          <w:noProof/>
          <w:color w:val="0000FF"/>
        </w:rPr>
        <w:t>true</w:t>
      </w:r>
      <w:r>
        <w:rPr>
          <w:noProof/>
        </w:rPr>
        <w:t>,</w:t>
      </w:r>
    </w:p>
    <w:p w14:paraId="4044B139" w14:textId="77777777" w:rsidR="00FC302A" w:rsidRDefault="00FC302A" w:rsidP="00FC302A">
      <w:pPr>
        <w:pStyle w:val="Sample"/>
        <w:rPr>
          <w:noProof/>
        </w:rPr>
      </w:pPr>
      <w:r>
        <w:rPr>
          <w:noProof/>
        </w:rPr>
        <w:t xml:space="preserve">            </w:t>
      </w:r>
      <w:r>
        <w:rPr>
          <w:noProof/>
          <w:color w:val="A31515"/>
        </w:rPr>
        <w:t>"created_at"</w:t>
      </w:r>
      <w:r>
        <w:rPr>
          <w:noProof/>
        </w:rPr>
        <w:t xml:space="preserve"> : </w:t>
      </w:r>
      <w:r>
        <w:rPr>
          <w:noProof/>
          <w:color w:val="A31515"/>
        </w:rPr>
        <w:t>"2012-11"</w:t>
      </w:r>
      <w:r>
        <w:rPr>
          <w:noProof/>
        </w:rPr>
        <w:t>,</w:t>
      </w:r>
    </w:p>
    <w:p w14:paraId="264FC0AF" w14:textId="77777777" w:rsidR="00FC302A" w:rsidRDefault="00FC302A" w:rsidP="00FC302A">
      <w:pPr>
        <w:pStyle w:val="Sample"/>
        <w:rPr>
          <w:noProof/>
        </w:rPr>
      </w:pPr>
      <w:r>
        <w:rPr>
          <w:noProof/>
        </w:rPr>
        <w:t xml:space="preserve">            </w:t>
      </w:r>
      <w:r>
        <w:rPr>
          <w:noProof/>
          <w:color w:val="A31515"/>
        </w:rPr>
        <w:t>"updated_at"</w:t>
      </w:r>
      <w:r>
        <w:rPr>
          <w:noProof/>
        </w:rPr>
        <w:t xml:space="preserve"> : </w:t>
      </w:r>
      <w:r>
        <w:rPr>
          <w:noProof/>
          <w:color w:val="A31515"/>
        </w:rPr>
        <w:t>"2012-12-09T14:55:23Z"</w:t>
      </w:r>
      <w:r>
        <w:rPr>
          <w:noProof/>
        </w:rPr>
        <w:t>,</w:t>
      </w:r>
    </w:p>
    <w:p w14:paraId="5C9FBF68" w14:textId="77777777" w:rsidR="00FC302A" w:rsidRDefault="00FC302A" w:rsidP="00FC302A">
      <w:pPr>
        <w:pStyle w:val="Sample"/>
        <w:rPr>
          <w:noProof/>
        </w:rPr>
      </w:pPr>
      <w:r>
        <w:rPr>
          <w:noProof/>
        </w:rPr>
        <w:t xml:space="preserve">            </w:t>
      </w:r>
      <w:r>
        <w:rPr>
          <w:noProof/>
          <w:color w:val="A31515"/>
        </w:rPr>
        <w:t>"closed_at"</w:t>
      </w:r>
      <w:r>
        <w:rPr>
          <w:noProof/>
        </w:rPr>
        <w:t xml:space="preserve"> : </w:t>
      </w:r>
      <w:r>
        <w:rPr>
          <w:noProof/>
          <w:color w:val="A31515"/>
        </w:rPr>
        <w:t>"2013-01"</w:t>
      </w:r>
      <w:r>
        <w:rPr>
          <w:noProof/>
        </w:rPr>
        <w:t>,</w:t>
      </w:r>
    </w:p>
    <w:p w14:paraId="777EDDB5" w14:textId="77777777" w:rsidR="00FC302A" w:rsidRDefault="00FC302A" w:rsidP="00FC302A">
      <w:pPr>
        <w:pStyle w:val="Sample"/>
        <w:rPr>
          <w:noProof/>
        </w:rPr>
      </w:pPr>
      <w:r>
        <w:rPr>
          <w:noProof/>
        </w:rPr>
        <w:t xml:space="preserve">            </w:t>
      </w:r>
      <w:r>
        <w:rPr>
          <w:noProof/>
          <w:color w:val="A31515"/>
        </w:rPr>
        <w:t>"lat"</w:t>
      </w:r>
      <w:r>
        <w:rPr>
          <w:noProof/>
        </w:rPr>
        <w:t xml:space="preserve"> : </w:t>
      </w:r>
      <w:r>
        <w:rPr>
          <w:noProof/>
          <w:color w:val="A31515"/>
        </w:rPr>
        <w:t>"1.69172"</w:t>
      </w:r>
      <w:r>
        <w:rPr>
          <w:noProof/>
        </w:rPr>
        <w:t>,</w:t>
      </w:r>
    </w:p>
    <w:p w14:paraId="590C5C4B" w14:textId="77777777" w:rsidR="00FC302A" w:rsidRDefault="00FC302A" w:rsidP="00FC302A">
      <w:pPr>
        <w:pStyle w:val="Sample"/>
        <w:rPr>
          <w:noProof/>
        </w:rPr>
      </w:pPr>
      <w:r>
        <w:rPr>
          <w:noProof/>
        </w:rPr>
        <w:t xml:space="preserve">            </w:t>
      </w:r>
      <w:r>
        <w:rPr>
          <w:noProof/>
          <w:color w:val="A31515"/>
        </w:rPr>
        <w:t>"long"</w:t>
      </w:r>
      <w:r>
        <w:rPr>
          <w:noProof/>
        </w:rPr>
        <w:t xml:space="preserve"> : </w:t>
      </w:r>
      <w:r>
        <w:rPr>
          <w:noProof/>
          <w:color w:val="A31515"/>
        </w:rPr>
        <w:t>"29.52505"</w:t>
      </w:r>
      <w:r>
        <w:rPr>
          <w:noProof/>
        </w:rPr>
        <w:t>,</w:t>
      </w:r>
    </w:p>
    <w:p w14:paraId="4A3D86AE" w14:textId="77777777" w:rsidR="00FC302A" w:rsidRDefault="00FC302A" w:rsidP="00FC302A">
      <w:pPr>
        <w:pStyle w:val="Sample"/>
        <w:rPr>
          <w:noProof/>
        </w:rPr>
      </w:pPr>
      <w:r>
        <w:rPr>
          <w:noProof/>
        </w:rPr>
        <w:lastRenderedPageBreak/>
        <w:t xml:space="preserve">            </w:t>
      </w:r>
      <w:r>
        <w:rPr>
          <w:noProof/>
          <w:color w:val="A31515"/>
        </w:rPr>
        <w:t>"links"</w:t>
      </w:r>
      <w:r>
        <w:rPr>
          <w:noProof/>
        </w:rPr>
        <w:t xml:space="preserve"> : [</w:t>
      </w:r>
    </w:p>
    <w:p w14:paraId="3564AE75" w14:textId="77777777" w:rsidR="00FC302A" w:rsidRDefault="00FC302A" w:rsidP="00FC302A">
      <w:pPr>
        <w:pStyle w:val="Sample"/>
        <w:rPr>
          <w:noProof/>
        </w:rPr>
      </w:pPr>
      <w:r>
        <w:rPr>
          <w:noProof/>
        </w:rPr>
        <w:t xml:space="preserve">                { </w:t>
      </w:r>
    </w:p>
    <w:p w14:paraId="728591E5" w14:textId="77777777" w:rsidR="00FC302A" w:rsidRDefault="00FC302A" w:rsidP="00FC302A">
      <w:pPr>
        <w:pStyle w:val="Sample"/>
        <w:rPr>
          <w:noProof/>
        </w:rPr>
      </w:pPr>
      <w:r>
        <w:rPr>
          <w:noProof/>
        </w:rPr>
        <w:t xml:space="preserve">                    </w:t>
      </w:r>
      <w:r>
        <w:rPr>
          <w:noProof/>
          <w:color w:val="A31515"/>
        </w:rPr>
        <w:t>"name"</w:t>
      </w:r>
      <w:r>
        <w:rPr>
          <w:noProof/>
        </w:rPr>
        <w:t xml:space="preserve"> : </w:t>
      </w:r>
      <w:r>
        <w:rPr>
          <w:noProof/>
          <w:color w:val="A31515"/>
        </w:rPr>
        <w:t>"providers"</w:t>
      </w:r>
      <w:r>
        <w:rPr>
          <w:noProof/>
        </w:rPr>
        <w:t>,</w:t>
      </w:r>
    </w:p>
    <w:p w14:paraId="093B04C4" w14:textId="77777777" w:rsidR="00FC302A" w:rsidRDefault="00FC302A" w:rsidP="00FC302A">
      <w:pPr>
        <w:pStyle w:val="Sample"/>
        <w:rPr>
          <w:noProof/>
          <w:color w:val="A31515"/>
        </w:rPr>
      </w:pPr>
      <w:r>
        <w:rPr>
          <w:noProof/>
        </w:rPr>
        <w:t xml:space="preserve">                    </w:t>
      </w:r>
      <w:r>
        <w:rPr>
          <w:noProof/>
          <w:color w:val="A31515"/>
        </w:rPr>
        <w:t>"url"</w:t>
      </w:r>
      <w:r>
        <w:rPr>
          <w:noProof/>
        </w:rPr>
        <w:t xml:space="preserve"> : </w:t>
      </w:r>
      <w:r>
        <w:rPr>
          <w:noProof/>
          <w:color w:val="A31515"/>
        </w:rPr>
        <w:t>"http://providers.moh.gov.za/providers?fac=20294"</w:t>
      </w:r>
    </w:p>
    <w:p w14:paraId="38328F5F" w14:textId="77777777" w:rsidR="00FC302A" w:rsidRDefault="00FC302A" w:rsidP="00FC302A">
      <w:pPr>
        <w:pStyle w:val="Sample"/>
        <w:rPr>
          <w:noProof/>
        </w:rPr>
      </w:pPr>
      <w:r>
        <w:rPr>
          <w:noProof/>
        </w:rPr>
        <w:t xml:space="preserve">                }</w:t>
      </w:r>
    </w:p>
    <w:p w14:paraId="06B303E3" w14:textId="77777777" w:rsidR="00FC302A" w:rsidRDefault="00FC302A" w:rsidP="00FC302A">
      <w:pPr>
        <w:pStyle w:val="Sample"/>
        <w:rPr>
          <w:noProof/>
        </w:rPr>
      </w:pPr>
      <w:r>
        <w:rPr>
          <w:noProof/>
        </w:rPr>
        <w:t xml:space="preserve">            ]</w:t>
      </w:r>
    </w:p>
    <w:p w14:paraId="1CA8BCCF" w14:textId="77777777" w:rsidR="00FC302A" w:rsidRDefault="00FC302A" w:rsidP="00FC302A">
      <w:pPr>
        <w:pStyle w:val="Sample"/>
        <w:rPr>
          <w:noProof/>
        </w:rPr>
      </w:pPr>
      <w:r>
        <w:rPr>
          <w:noProof/>
        </w:rPr>
        <w:t xml:space="preserve">        },</w:t>
      </w:r>
    </w:p>
    <w:p w14:paraId="10602486" w14:textId="77777777" w:rsidR="00FC302A" w:rsidRDefault="00FC302A" w:rsidP="00FC302A">
      <w:pPr>
        <w:pStyle w:val="Sample"/>
        <w:rPr>
          <w:noProof/>
        </w:rPr>
      </w:pPr>
      <w:r>
        <w:rPr>
          <w:noProof/>
        </w:rPr>
        <w:t xml:space="preserve">        </w:t>
      </w:r>
      <w:r>
        <w:rPr>
          <w:noProof/>
          <w:color w:val="A31515"/>
        </w:rPr>
        <w:t>"facility"</w:t>
      </w:r>
      <w:r>
        <w:rPr>
          <w:noProof/>
        </w:rPr>
        <w:t xml:space="preserve"> : {</w:t>
      </w:r>
    </w:p>
    <w:p w14:paraId="5365DB8E" w14:textId="77777777" w:rsidR="00FC302A" w:rsidRDefault="00FC302A" w:rsidP="00FC302A">
      <w:pPr>
        <w:pStyle w:val="Sample"/>
        <w:rPr>
          <w:noProof/>
        </w:rPr>
      </w:pPr>
      <w:r>
        <w:rPr>
          <w:noProof/>
        </w:rPr>
        <w:t xml:space="preserve">            ...</w:t>
      </w:r>
    </w:p>
    <w:p w14:paraId="05A4BD3E" w14:textId="77777777" w:rsidR="00FC302A" w:rsidRDefault="00FC302A" w:rsidP="00FC302A">
      <w:pPr>
        <w:pStyle w:val="Sample"/>
        <w:rPr>
          <w:noProof/>
        </w:rPr>
      </w:pPr>
      <w:r>
        <w:rPr>
          <w:noProof/>
        </w:rPr>
        <w:t xml:space="preserve">        }</w:t>
      </w:r>
    </w:p>
    <w:p w14:paraId="1BFCA128" w14:textId="77777777" w:rsidR="00FC302A" w:rsidRDefault="00FC302A" w:rsidP="00FC302A">
      <w:pPr>
        <w:pStyle w:val="Sample"/>
        <w:rPr>
          <w:noProof/>
        </w:rPr>
      </w:pPr>
      <w:r>
        <w:rPr>
          <w:noProof/>
        </w:rPr>
        <w:t xml:space="preserve">    ],</w:t>
      </w:r>
    </w:p>
    <w:p w14:paraId="45BF46C2" w14:textId="77777777" w:rsidR="00FC302A" w:rsidRDefault="00FC302A" w:rsidP="00FC302A">
      <w:pPr>
        <w:pStyle w:val="Sample"/>
        <w:rPr>
          <w:noProof/>
        </w:rPr>
      </w:pPr>
      <w:r>
        <w:rPr>
          <w:noProof/>
        </w:rPr>
        <w:t xml:space="preserve">    </w:t>
      </w:r>
      <w:r>
        <w:rPr>
          <w:noProof/>
          <w:color w:val="A31515"/>
        </w:rPr>
        <w:t>"queryAck"</w:t>
      </w:r>
      <w:r>
        <w:rPr>
          <w:noProof/>
        </w:rPr>
        <w:t xml:space="preserve"> : {</w:t>
      </w:r>
    </w:p>
    <w:p w14:paraId="560A6867" w14:textId="77777777" w:rsidR="00FC302A" w:rsidRDefault="00FC302A" w:rsidP="00FC302A">
      <w:pPr>
        <w:pStyle w:val="Sample"/>
        <w:rPr>
          <w:noProof/>
        </w:rPr>
      </w:pPr>
      <w:r>
        <w:rPr>
          <w:noProof/>
        </w:rPr>
        <w:t xml:space="preserve">        </w:t>
      </w:r>
      <w:r>
        <w:rPr>
          <w:noProof/>
          <w:color w:val="A31515"/>
        </w:rPr>
        <w:t>"current"</w:t>
      </w:r>
      <w:r>
        <w:rPr>
          <w:noProof/>
        </w:rPr>
        <w:t xml:space="preserve"> : 2,</w:t>
      </w:r>
    </w:p>
    <w:p w14:paraId="68540EC8" w14:textId="77777777" w:rsidR="00FC302A" w:rsidRDefault="00FC302A" w:rsidP="00FC302A">
      <w:pPr>
        <w:pStyle w:val="Sample"/>
        <w:rPr>
          <w:noProof/>
        </w:rPr>
      </w:pPr>
      <w:r>
        <w:rPr>
          <w:noProof/>
        </w:rPr>
        <w:t xml:space="preserve">        </w:t>
      </w:r>
      <w:r>
        <w:rPr>
          <w:noProof/>
          <w:color w:val="A31515"/>
        </w:rPr>
        <w:t>"offset"</w:t>
      </w:r>
      <w:r>
        <w:rPr>
          <w:noProof/>
        </w:rPr>
        <w:t xml:space="preserve"> : 0,</w:t>
      </w:r>
    </w:p>
    <w:p w14:paraId="7BC806EA" w14:textId="77777777" w:rsidR="00FC302A" w:rsidRDefault="00FC302A" w:rsidP="00FC302A">
      <w:pPr>
        <w:pStyle w:val="Sample"/>
        <w:rPr>
          <w:noProof/>
        </w:rPr>
      </w:pPr>
      <w:r>
        <w:rPr>
          <w:noProof/>
        </w:rPr>
        <w:t xml:space="preserve">        </w:t>
      </w:r>
      <w:r>
        <w:rPr>
          <w:noProof/>
          <w:color w:val="A31515"/>
        </w:rPr>
        <w:t>"total"</w:t>
      </w:r>
      <w:r>
        <w:rPr>
          <w:noProof/>
        </w:rPr>
        <w:t xml:space="preserve"> : 20</w:t>
      </w:r>
    </w:p>
    <w:p w14:paraId="43BE2D4D" w14:textId="77777777" w:rsidR="00FC302A" w:rsidRDefault="00FC302A" w:rsidP="00FC302A">
      <w:pPr>
        <w:pStyle w:val="Sample"/>
        <w:rPr>
          <w:noProof/>
        </w:rPr>
      </w:pPr>
      <w:r>
        <w:rPr>
          <w:noProof/>
        </w:rPr>
        <w:t xml:space="preserve">    }</w:t>
      </w:r>
    </w:p>
    <w:p w14:paraId="71DCCB32" w14:textId="77777777" w:rsidR="00FC302A" w:rsidRDefault="00FC302A" w:rsidP="00FC302A">
      <w:pPr>
        <w:pStyle w:val="Sample"/>
        <w:rPr>
          <w:noProof/>
        </w:rPr>
      </w:pPr>
      <w:r>
        <w:rPr>
          <w:noProof/>
        </w:rPr>
        <w:t>}</w:t>
      </w:r>
    </w:p>
    <w:p w14:paraId="62EDDD72" w14:textId="28141396" w:rsidR="008A775B" w:rsidRDefault="008A775B" w:rsidP="008A775B">
      <w:pPr>
        <w:pStyle w:val="Caption"/>
      </w:pPr>
      <w:r>
        <w:t xml:space="preserve">Figure </w:t>
      </w:r>
      <w:fldSimple w:instr=" SEQ Figure \* ARABIC ">
        <w:ins w:id="1388" w:author="Justin Fyfe" w:date="2012-12-13T10:50:00Z">
          <w:r w:rsidR="005B63D8">
            <w:rPr>
              <w:noProof/>
            </w:rPr>
            <w:t>15</w:t>
          </w:r>
        </w:ins>
        <w:del w:id="1389" w:author="Justin Fyfe" w:date="2012-12-12T16:10:00Z">
          <w:r w:rsidR="00261A08" w:rsidDel="00565F63">
            <w:rPr>
              <w:noProof/>
            </w:rPr>
            <w:delText>9</w:delText>
          </w:r>
        </w:del>
      </w:fldSimple>
      <w:r>
        <w:t xml:space="preserve"> - Sample register </w:t>
      </w:r>
      <w:r w:rsidR="00D92306">
        <w:t>query facilities response</w:t>
      </w:r>
    </w:p>
    <w:p w14:paraId="6091B7CE" w14:textId="77777777" w:rsidR="008A775B" w:rsidRDefault="008A775B" w:rsidP="009A661B">
      <w:pPr>
        <w:pStyle w:val="Heading5"/>
      </w:pPr>
      <w:r>
        <w:t>Expected Behavior</w:t>
      </w:r>
    </w:p>
    <w:p w14:paraId="49B20904" w14:textId="5A77C507" w:rsidR="008A775B" w:rsidRPr="008A775B" w:rsidRDefault="008A775B" w:rsidP="008A775B">
      <w:r>
        <w:t>Todo</w:t>
      </w:r>
    </w:p>
    <w:p w14:paraId="0C14FF38" w14:textId="77777777" w:rsidR="008A775B" w:rsidRPr="00E47490" w:rsidRDefault="008A775B" w:rsidP="00E47490"/>
    <w:p w14:paraId="249C4AB6" w14:textId="1B096FAA" w:rsidR="003F123E" w:rsidRDefault="0032142E" w:rsidP="0032142E">
      <w:pPr>
        <w:pStyle w:val="Heading1"/>
      </w:pPr>
      <w:r>
        <w:lastRenderedPageBreak/>
        <w:t>Facility r</w:t>
      </w:r>
      <w:r w:rsidR="00C933F2">
        <w:t>esource</w:t>
      </w:r>
      <w:r>
        <w:t xml:space="preserve"> </w:t>
      </w:r>
      <w:r w:rsidRPr="0032142E">
        <w:t>i</w:t>
      </w:r>
      <w:r w:rsidR="006818D1" w:rsidRPr="0032142E">
        <w:t>mplementation</w:t>
      </w:r>
      <w:r w:rsidR="006818D1">
        <w:t xml:space="preserve"> </w:t>
      </w:r>
      <w:r>
        <w:t>d</w:t>
      </w:r>
      <w:r w:rsidR="006818D1">
        <w:t>etails</w:t>
      </w:r>
    </w:p>
    <w:p w14:paraId="01D0DFD3" w14:textId="0EB21EEB" w:rsidR="006818D1" w:rsidRDefault="006818D1" w:rsidP="003F123E">
      <w:r>
        <w:t xml:space="preserve">This appendix describes additional details related to the </w:t>
      </w:r>
    </w:p>
    <w:p w14:paraId="6B10B76D" w14:textId="541AE33D" w:rsidR="006818D1" w:rsidRDefault="003F123E" w:rsidP="003F123E">
      <w:r>
        <w:t xml:space="preserve">Include a schema </w:t>
      </w:r>
      <w:r w:rsidR="00DA0B8E">
        <w:t>diagrams here.</w:t>
      </w:r>
    </w:p>
    <w:p w14:paraId="3EC478DE" w14:textId="77777777" w:rsidR="0032142E" w:rsidRDefault="0032142E" w:rsidP="003F123E"/>
    <w:p w14:paraId="089E4D36" w14:textId="4B8B4AF5" w:rsidR="009227FC" w:rsidRDefault="00DA0B8E" w:rsidP="0032142E">
      <w:pPr>
        <w:pStyle w:val="Heading1"/>
      </w:pPr>
      <w:r>
        <w:lastRenderedPageBreak/>
        <w:t>XML</w:t>
      </w:r>
      <w:r w:rsidR="009227FC">
        <w:t xml:space="preserve"> </w:t>
      </w:r>
      <w:r w:rsidR="0032142E">
        <w:t>r</w:t>
      </w:r>
      <w:r w:rsidR="009227FC">
        <w:t xml:space="preserve">epresentation of </w:t>
      </w:r>
      <w:r w:rsidR="0032142E">
        <w:t>facility</w:t>
      </w:r>
      <w:r w:rsidR="009227FC">
        <w:t xml:space="preserve"> resources</w:t>
      </w:r>
    </w:p>
    <w:p w14:paraId="53460815" w14:textId="7833537D" w:rsidR="00C933F2" w:rsidRPr="00C933F2" w:rsidRDefault="00C933F2" w:rsidP="00C933F2">
      <w:r>
        <w:t xml:space="preserve">All FRED resources may be represented </w:t>
      </w:r>
      <w:r w:rsidR="00DA0B8E">
        <w:t>in XML</w:t>
      </w:r>
      <w:r>
        <w:t xml:space="preserve">. </w:t>
      </w:r>
      <w:r w:rsidR="00DA0B8E">
        <w:t>This section describes the transformation operations that are required to display/render FRED facility resources in XML.</w:t>
      </w:r>
    </w:p>
    <w:p w14:paraId="4446CAB8" w14:textId="1B627770" w:rsidR="003F123E" w:rsidRDefault="0032142E" w:rsidP="0032142E">
      <w:pPr>
        <w:pStyle w:val="Heading1"/>
      </w:pPr>
      <w:r>
        <w:lastRenderedPageBreak/>
        <w:t>Facility Registry Behaviors</w:t>
      </w:r>
    </w:p>
    <w:p w14:paraId="22E8338B" w14:textId="379BAED3" w:rsidR="0032142E" w:rsidRDefault="0032142E" w:rsidP="0032142E">
      <w:pPr>
        <w:pStyle w:val="Heading2"/>
      </w:pPr>
      <w:r>
        <w:t>Reporting of Errors</w:t>
      </w:r>
    </w:p>
    <w:p w14:paraId="1AAAC2F6" w14:textId="48883E14" w:rsidR="0032142E" w:rsidRDefault="0032142E" w:rsidP="0032142E">
      <w:r>
        <w:t xml:space="preserve">If the facility registry encountered an internal error (datastore is not available, full, etc…) the facility registry </w:t>
      </w:r>
      <w:del w:id="1390" w:author="Justin Fyfe" w:date="2012-12-12T16:35:00Z">
        <w:r w:rsidDel="0050433A">
          <w:delText>SHALL</w:delText>
        </w:r>
      </w:del>
      <w:ins w:id="1391" w:author="Justin Fyfe" w:date="2012-12-12T16:35:00Z">
        <w:r w:rsidR="0050433A">
          <w:t>MUST</w:t>
        </w:r>
      </w:ins>
      <w:r>
        <w: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t>
      </w:r>
    </w:p>
    <w:p w14:paraId="0E9A757B" w14:textId="77777777" w:rsidR="003F123E" w:rsidRPr="003F123E" w:rsidRDefault="003F123E" w:rsidP="003F123E"/>
    <w:sectPr w:rsidR="003F123E" w:rsidRPr="003F123E" w:rsidSect="001C5491">
      <w:headerReference w:type="even" r:id="rId32"/>
      <w:headerReference w:type="default" r:id="rId33"/>
      <w:footerReference w:type="even" r:id="rId34"/>
      <w:footerReference w:type="default" r:id="rId35"/>
      <w:headerReference w:type="first" r:id="rId36"/>
      <w:footerReference w:type="first" r:id="rId37"/>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 w:author="Justin Fyfe" w:date="2012-11-20T10:54:00Z" w:initials="JF">
    <w:p w14:paraId="57C01274" w14:textId="6547945F" w:rsidR="00D709AF" w:rsidRDefault="00D709AF">
      <w:pPr>
        <w:pStyle w:val="CommentText"/>
      </w:pPr>
      <w:r>
        <w:rPr>
          <w:rStyle w:val="CommentReference"/>
        </w:rPr>
        <w:annotationRef/>
      </w:r>
      <w:r>
        <w:t>TODO: RW and move to how to read this document</w:t>
      </w:r>
    </w:p>
  </w:comment>
  <w:comment w:id="1039" w:author="Justin Fyfe" w:date="2012-11-29T11:15:00Z" w:initials="JF">
    <w:p w14:paraId="3850F5C7" w14:textId="6131652E" w:rsidR="00D709AF" w:rsidRDefault="00D709AF">
      <w:pPr>
        <w:pStyle w:val="CommentText"/>
      </w:pPr>
      <w:r>
        <w:rPr>
          <w:rStyle w:val="CommentReference"/>
        </w:rPr>
        <w:annotationRef/>
      </w:r>
      <w:r>
        <w:rPr>
          <w:rStyle w:val="CommentReference"/>
        </w:rPr>
        <w:annotationRef/>
      </w:r>
      <w:r>
        <w:t xml:space="preserve">Must store the extended properties. How the types work. Must store … </w:t>
      </w:r>
    </w:p>
  </w:comment>
  <w:comment w:id="1050" w:author="Justin Fyfe" w:date="2012-11-21T10:12:00Z" w:initials="JF">
    <w:p w14:paraId="53D86B66" w14:textId="30DBD4DD" w:rsidR="00D709AF" w:rsidRDefault="00D709AF">
      <w:pPr>
        <w:pStyle w:val="CommentText"/>
      </w:pPr>
      <w:r>
        <w:rPr>
          <w:rStyle w:val="CommentReference"/>
        </w:rPr>
        <w:annotationRef/>
      </w:r>
      <w:r>
        <w:t>Does this return a custom format, or simply an RSS/ATOM feed?</w:t>
      </w:r>
    </w:p>
  </w:comment>
  <w:comment w:id="1076" w:author="Justin Fyfe" w:date="2012-11-29T14:51:00Z" w:initials="JF">
    <w:p w14:paraId="19CA96C0" w14:textId="4A70377B" w:rsidR="00D709AF" w:rsidRDefault="00D709AF">
      <w:pPr>
        <w:pStyle w:val="CommentText"/>
      </w:pPr>
      <w:r>
        <w:rPr>
          <w:rStyle w:val="CommentReference"/>
        </w:rPr>
        <w:annotationRef/>
      </w:r>
      <w:r>
        <w:t>Should technically be 415, but it is not a header that is in violation.</w:t>
      </w:r>
    </w:p>
  </w:comment>
  <w:comment w:id="1376" w:author="Justin Fyfe" w:date="2012-11-21T10:05:00Z" w:initials="JF">
    <w:p w14:paraId="1B61D8DA" w14:textId="77777777" w:rsidR="00D709AF" w:rsidRDefault="00D709AF"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D709AF" w:rsidRDefault="00D709AF" w:rsidP="0050738F">
      <w:pPr>
        <w:spacing w:after="0" w:line="240" w:lineRule="auto"/>
      </w:pPr>
      <w:r>
        <w:separator/>
      </w:r>
    </w:p>
  </w:endnote>
  <w:endnote w:type="continuationSeparator" w:id="0">
    <w:p w14:paraId="2C6BB272" w14:textId="77777777" w:rsidR="00D709AF" w:rsidRDefault="00D709AF"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D709AF" w:rsidRDefault="00D709A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D709AF" w:rsidRDefault="00D709A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D709AF" w:rsidRDefault="00D709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D709AF" w:rsidRDefault="00D709AF" w:rsidP="0050738F">
      <w:pPr>
        <w:spacing w:after="0" w:line="240" w:lineRule="auto"/>
      </w:pPr>
      <w:r>
        <w:separator/>
      </w:r>
    </w:p>
  </w:footnote>
  <w:footnote w:type="continuationSeparator" w:id="0">
    <w:p w14:paraId="4DCE69FC" w14:textId="77777777" w:rsidR="00D709AF" w:rsidRDefault="00D709AF"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D709AF" w:rsidRDefault="00D709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D709AF" w:rsidRDefault="00D709AF">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D709AF" w:rsidRDefault="00D709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2"/>
  </w:num>
  <w:num w:numId="3">
    <w:abstractNumId w:val="2"/>
  </w:num>
  <w:num w:numId="4">
    <w:abstractNumId w:val="1"/>
  </w:num>
  <w:num w:numId="5">
    <w:abstractNumId w:val="10"/>
  </w:num>
  <w:num w:numId="6">
    <w:abstractNumId w:val="7"/>
  </w:num>
  <w:num w:numId="7">
    <w:abstractNumId w:val="4"/>
  </w:num>
  <w:num w:numId="8">
    <w:abstractNumId w:val="8"/>
  </w:num>
  <w:num w:numId="9">
    <w:abstractNumId w:val="5"/>
  </w:num>
  <w:num w:numId="10">
    <w:abstractNumId w:val="9"/>
  </w:num>
  <w:num w:numId="11">
    <w:abstractNumId w:val="11"/>
  </w:num>
  <w:num w:numId="12">
    <w:abstractNumId w:val="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33FC6"/>
    <w:rsid w:val="00041A2C"/>
    <w:rsid w:val="00091D37"/>
    <w:rsid w:val="00121E51"/>
    <w:rsid w:val="001B3E6D"/>
    <w:rsid w:val="001B7AAE"/>
    <w:rsid w:val="001C23EF"/>
    <w:rsid w:val="001C5491"/>
    <w:rsid w:val="00202D53"/>
    <w:rsid w:val="002420D3"/>
    <w:rsid w:val="00254D81"/>
    <w:rsid w:val="00261A08"/>
    <w:rsid w:val="002750D9"/>
    <w:rsid w:val="002D06A6"/>
    <w:rsid w:val="002E2FCC"/>
    <w:rsid w:val="00307CE7"/>
    <w:rsid w:val="0032142E"/>
    <w:rsid w:val="00332FE1"/>
    <w:rsid w:val="003358D4"/>
    <w:rsid w:val="0038746D"/>
    <w:rsid w:val="00393C71"/>
    <w:rsid w:val="003D4619"/>
    <w:rsid w:val="003F123E"/>
    <w:rsid w:val="0043311C"/>
    <w:rsid w:val="00473CB2"/>
    <w:rsid w:val="00497C93"/>
    <w:rsid w:val="004A07E9"/>
    <w:rsid w:val="004A59D8"/>
    <w:rsid w:val="004A67ED"/>
    <w:rsid w:val="004C2018"/>
    <w:rsid w:val="004E09B2"/>
    <w:rsid w:val="004E4A6D"/>
    <w:rsid w:val="004F06A6"/>
    <w:rsid w:val="0050433A"/>
    <w:rsid w:val="0050738F"/>
    <w:rsid w:val="00565F63"/>
    <w:rsid w:val="00572607"/>
    <w:rsid w:val="005920D7"/>
    <w:rsid w:val="00596D59"/>
    <w:rsid w:val="005B63D8"/>
    <w:rsid w:val="005D672F"/>
    <w:rsid w:val="005E1A89"/>
    <w:rsid w:val="006050C7"/>
    <w:rsid w:val="00626985"/>
    <w:rsid w:val="0065729A"/>
    <w:rsid w:val="006713AA"/>
    <w:rsid w:val="006818D1"/>
    <w:rsid w:val="006819E3"/>
    <w:rsid w:val="0068407B"/>
    <w:rsid w:val="0068721F"/>
    <w:rsid w:val="006A2A71"/>
    <w:rsid w:val="006B19B0"/>
    <w:rsid w:val="006F1483"/>
    <w:rsid w:val="007232FD"/>
    <w:rsid w:val="00736724"/>
    <w:rsid w:val="007647CB"/>
    <w:rsid w:val="00801AF7"/>
    <w:rsid w:val="00804B11"/>
    <w:rsid w:val="008101B9"/>
    <w:rsid w:val="00817108"/>
    <w:rsid w:val="00857D69"/>
    <w:rsid w:val="008807BC"/>
    <w:rsid w:val="00890217"/>
    <w:rsid w:val="008A38C3"/>
    <w:rsid w:val="008A775B"/>
    <w:rsid w:val="008C1A3C"/>
    <w:rsid w:val="008D53B6"/>
    <w:rsid w:val="009227FC"/>
    <w:rsid w:val="00925A72"/>
    <w:rsid w:val="00946BE0"/>
    <w:rsid w:val="00960253"/>
    <w:rsid w:val="009A661B"/>
    <w:rsid w:val="009B317D"/>
    <w:rsid w:val="009C33E5"/>
    <w:rsid w:val="00A4531E"/>
    <w:rsid w:val="00AA61C7"/>
    <w:rsid w:val="00AB4D74"/>
    <w:rsid w:val="00AF38A2"/>
    <w:rsid w:val="00B1795B"/>
    <w:rsid w:val="00B32A42"/>
    <w:rsid w:val="00B54D26"/>
    <w:rsid w:val="00B56BAB"/>
    <w:rsid w:val="00BA4EE7"/>
    <w:rsid w:val="00C10A99"/>
    <w:rsid w:val="00C122C5"/>
    <w:rsid w:val="00C17880"/>
    <w:rsid w:val="00C335E7"/>
    <w:rsid w:val="00C475C8"/>
    <w:rsid w:val="00C933F2"/>
    <w:rsid w:val="00C93AD2"/>
    <w:rsid w:val="00CC7C76"/>
    <w:rsid w:val="00CD34C9"/>
    <w:rsid w:val="00CD68FA"/>
    <w:rsid w:val="00CD6CDF"/>
    <w:rsid w:val="00D124C5"/>
    <w:rsid w:val="00D25C0D"/>
    <w:rsid w:val="00D46F31"/>
    <w:rsid w:val="00D62027"/>
    <w:rsid w:val="00D709AF"/>
    <w:rsid w:val="00D92306"/>
    <w:rsid w:val="00DA0B8E"/>
    <w:rsid w:val="00DD2D9F"/>
    <w:rsid w:val="00E06610"/>
    <w:rsid w:val="00E25364"/>
    <w:rsid w:val="00E339BE"/>
    <w:rsid w:val="00E47490"/>
    <w:rsid w:val="00EA1A72"/>
    <w:rsid w:val="00EE004F"/>
    <w:rsid w:val="00EF7067"/>
    <w:rsid w:val="00F11708"/>
    <w:rsid w:val="00F13C68"/>
    <w:rsid w:val="00F15D1B"/>
    <w:rsid w:val="00FC2074"/>
    <w:rsid w:val="00FC302A"/>
    <w:rsid w:val="00FD2A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hyperlink" Target="http://example.com/api/fred/1.1/facilities%20HTTP/1.1" TargetMode="External"/><Relationship Id="rId39" Type="http://schemas.openxmlformats.org/officeDocument/2006/relationships/glossaryDocument" Target="glossary/document.xml"/><Relationship Id="rId21" Type="http://schemas.openxmlformats.org/officeDocument/2006/relationships/image" Target="media/image5.png"/><Relationship Id="rId34"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3.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hyperlink" Target="http://www.example.com" TargetMode="External"/><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2F1948-11AC-4797-B9E3-63A9A0748099}">
  <ds:schemaRefs>
    <ds:schemaRef ds:uri="http://www.w3.org/XML/1998/namespace"/>
    <ds:schemaRef ds:uri="http://purl.org/dc/elements/1.1/"/>
    <ds:schemaRef ds:uri="http://schemas.microsoft.com/office/2006/documentManagement/types"/>
    <ds:schemaRef ds:uri="http://purl.org/dc/terms/"/>
    <ds:schemaRef ds:uri="http://schemas.openxmlformats.org/package/2006/metadata/core-properties"/>
    <ds:schemaRef ds:uri="http://schemas.microsoft.com/office/infopath/2007/PartnerControls"/>
    <ds:schemaRef ds:uri="$ListId:Project Document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F7D0EC58-A527-41CA-BBE6-CF53B964F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24</Pages>
  <Words>5368</Words>
  <Characters>30601</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dc:creator>
  <cp:keywords/>
  <dc:description/>
  <cp:lastModifiedBy>Justin Fyfe</cp:lastModifiedBy>
  <cp:revision>5</cp:revision>
  <dcterms:created xsi:type="dcterms:W3CDTF">2012-12-12T19:34:00Z</dcterms:created>
  <dcterms:modified xsi:type="dcterms:W3CDTF">2012-12-13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